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473ED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AVL</w:t>
      </w:r>
      <w:r w:rsidR="00EE2F03">
        <w:rPr>
          <w:rFonts w:ascii="Cambria Math" w:eastAsia="宋体" w:hAnsi="Cambria Math" w:cs="Times New Roman"/>
          <w:sz w:val="28"/>
          <w:szCs w:val="28"/>
        </w:rPr>
        <w:t xml:space="preserve"> Tree</w:t>
      </w:r>
    </w:p>
    <w:p w:rsidR="00625BB4" w:rsidRPr="005B5837" w:rsidRDefault="00A4050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AVL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67364D" w:rsidRPr="005B5837" w:rsidRDefault="0067364D" w:rsidP="0067364D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Pr="005B5837">
        <w:rPr>
          <w:rFonts w:ascii="Cambria Math" w:eastAsia="宋体" w:hAnsi="Cambria Math" w:cs="Times New Roman"/>
        </w:rPr>
        <w:t>：</w:t>
      </w:r>
    </w:p>
    <w:p w:rsidR="00CF3FEB" w:rsidRDefault="00301A27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VL</w:t>
      </w:r>
      <w:r>
        <w:rPr>
          <w:rFonts w:ascii="Cambria Math" w:eastAsia="宋体" w:hAnsi="Cambria Math" w:cs="Times New Roman" w:hint="eastAsia"/>
        </w:rPr>
        <w:t>树</w:t>
      </w:r>
      <w:r w:rsidR="00CF081C">
        <w:rPr>
          <w:rFonts w:ascii="Cambria Math" w:eastAsia="宋体" w:hAnsi="Cambria Math" w:cs="Times New Roman" w:hint="eastAsia"/>
        </w:rPr>
        <w:t>是</w:t>
      </w:r>
      <w:r w:rsidR="00102818">
        <w:rPr>
          <w:rFonts w:ascii="Cambria Math" w:eastAsia="宋体" w:hAnsi="Cambria Math" w:cs="Times New Roman" w:hint="eastAsia"/>
        </w:rPr>
        <w:t>最早</w:t>
      </w:r>
      <w:r w:rsidR="00102818">
        <w:rPr>
          <w:rFonts w:ascii="Cambria Math" w:eastAsia="宋体" w:hAnsi="Cambria Math" w:cs="Times New Roman"/>
        </w:rPr>
        <w:t>发明</w:t>
      </w:r>
      <w:r w:rsidR="00102818">
        <w:rPr>
          <w:rFonts w:ascii="Cambria Math" w:eastAsia="宋体" w:hAnsi="Cambria Math" w:cs="Times New Roman" w:hint="eastAsia"/>
        </w:rPr>
        <w:t>的一种</w:t>
      </w:r>
      <w:r w:rsidR="00102818">
        <w:rPr>
          <w:rFonts w:ascii="Cambria Math" w:eastAsia="宋体" w:hAnsi="Cambria Math" w:cs="Times New Roman"/>
        </w:rPr>
        <w:t>自平衡</w:t>
      </w:r>
      <w:r w:rsidR="00102818">
        <w:rPr>
          <w:rFonts w:ascii="Cambria Math" w:eastAsia="宋体" w:hAnsi="Cambria Math" w:cs="Times New Roman" w:hint="eastAsia"/>
        </w:rPr>
        <w:t>二叉</w:t>
      </w:r>
      <w:r w:rsidR="00102818">
        <w:rPr>
          <w:rFonts w:ascii="Cambria Math" w:eastAsia="宋体" w:hAnsi="Cambria Math" w:cs="Times New Roman"/>
        </w:rPr>
        <w:t>查找树，</w:t>
      </w:r>
      <w:r w:rsidR="00853DFB">
        <w:rPr>
          <w:rFonts w:ascii="Cambria Math" w:eastAsia="宋体" w:hAnsi="Cambria Math" w:cs="Times New Roman" w:hint="eastAsia"/>
        </w:rPr>
        <w:t>树中</w:t>
      </w:r>
      <w:r w:rsidR="00853DFB">
        <w:rPr>
          <w:rFonts w:ascii="Cambria Math" w:eastAsia="宋体" w:hAnsi="Cambria Math" w:cs="Times New Roman"/>
        </w:rPr>
        <w:t>的</w:t>
      </w:r>
      <w:r w:rsidR="00853DFB">
        <w:rPr>
          <w:rFonts w:ascii="Cambria Math" w:eastAsia="宋体" w:hAnsi="Cambria Math" w:cs="Times New Roman" w:hint="eastAsia"/>
        </w:rPr>
        <w:t>任何节点</w:t>
      </w:r>
      <w:r w:rsidR="00853DFB">
        <w:rPr>
          <w:rFonts w:ascii="Cambria Math" w:eastAsia="宋体" w:hAnsi="Cambria Math" w:cs="Times New Roman"/>
        </w:rPr>
        <w:t>的左右两个子树</w:t>
      </w:r>
      <w:r w:rsidR="00853DFB">
        <w:rPr>
          <w:rFonts w:ascii="Cambria Math" w:eastAsia="宋体" w:hAnsi="Cambria Math" w:cs="Times New Roman" w:hint="eastAsia"/>
        </w:rPr>
        <w:t>的</w:t>
      </w:r>
      <w:r w:rsidR="00853DFB">
        <w:rPr>
          <w:rFonts w:ascii="Cambria Math" w:eastAsia="宋体" w:hAnsi="Cambria Math" w:cs="Times New Roman"/>
        </w:rPr>
        <w:t>高度</w:t>
      </w:r>
      <w:r w:rsidR="00853DFB">
        <w:rPr>
          <w:rFonts w:ascii="Cambria Math" w:eastAsia="宋体" w:hAnsi="Cambria Math" w:cs="Times New Roman" w:hint="eastAsia"/>
        </w:rPr>
        <w:t>最大</w:t>
      </w:r>
      <w:r w:rsidR="00853DFB">
        <w:rPr>
          <w:rFonts w:ascii="Cambria Math" w:eastAsia="宋体" w:hAnsi="Cambria Math" w:cs="Times New Roman"/>
        </w:rPr>
        <w:t>差别为</w:t>
      </w:r>
      <w:r w:rsidR="00853DFB">
        <w:rPr>
          <w:rFonts w:ascii="Cambria Math" w:eastAsia="宋体" w:hAnsi="Cambria Math" w:cs="Times New Roman" w:hint="eastAsia"/>
        </w:rPr>
        <w:t>1</w:t>
      </w:r>
      <w:r w:rsidR="00853DFB">
        <w:rPr>
          <w:rFonts w:ascii="Cambria Math" w:eastAsia="宋体" w:hAnsi="Cambria Math" w:cs="Times New Roman" w:hint="eastAsia"/>
        </w:rPr>
        <w:t>，</w:t>
      </w:r>
      <w:r w:rsidR="00960832">
        <w:rPr>
          <w:rFonts w:ascii="Cambria Math" w:eastAsia="宋体" w:hAnsi="Cambria Math" w:cs="Times New Roman" w:hint="eastAsia"/>
        </w:rPr>
        <w:t>因此</w:t>
      </w:r>
      <w:r w:rsidR="00960832">
        <w:rPr>
          <w:rFonts w:ascii="Cambria Math" w:eastAsia="宋体" w:hAnsi="Cambria Math" w:cs="Times New Roman"/>
        </w:rPr>
        <w:t>也</w:t>
      </w:r>
      <w:r w:rsidR="00F12445">
        <w:rPr>
          <w:rFonts w:ascii="Cambria Math" w:eastAsia="宋体" w:hAnsi="Cambria Math" w:cs="Times New Roman" w:hint="eastAsia"/>
        </w:rPr>
        <w:t>称为</w:t>
      </w:r>
      <w:r w:rsidR="00960832">
        <w:rPr>
          <w:rFonts w:ascii="Cambria Math" w:eastAsia="宋体" w:hAnsi="Cambria Math" w:cs="Times New Roman" w:hint="eastAsia"/>
        </w:rPr>
        <w:t>高度平衡树</w:t>
      </w:r>
      <w:r w:rsidR="00960832">
        <w:rPr>
          <w:rFonts w:ascii="Cambria Math" w:eastAsia="宋体" w:hAnsi="Cambria Math" w:cs="Times New Roman"/>
        </w:rPr>
        <w:t>。</w:t>
      </w:r>
      <w:r w:rsidR="00BB4AD2">
        <w:rPr>
          <w:rFonts w:ascii="Cambria Math" w:eastAsia="宋体" w:hAnsi="Cambria Math" w:cs="Times New Roman" w:hint="eastAsia"/>
        </w:rPr>
        <w:t>AVL</w:t>
      </w:r>
      <w:r w:rsidR="00BB4AD2">
        <w:rPr>
          <w:rFonts w:ascii="Cambria Math" w:eastAsia="宋体" w:hAnsi="Cambria Math" w:cs="Times New Roman" w:hint="eastAsia"/>
        </w:rPr>
        <w:t>树</w:t>
      </w:r>
      <w:r w:rsidR="00BB4AD2">
        <w:rPr>
          <w:rFonts w:ascii="Cambria Math" w:eastAsia="宋体" w:hAnsi="Cambria Math" w:cs="Times New Roman"/>
        </w:rPr>
        <w:t>的</w:t>
      </w:r>
      <w:r w:rsidR="00BB4AD2">
        <w:rPr>
          <w:rFonts w:ascii="Cambria Math" w:eastAsia="宋体" w:hAnsi="Cambria Math" w:cs="Times New Roman" w:hint="eastAsia"/>
        </w:rPr>
        <w:t>查找</w:t>
      </w:r>
      <w:r w:rsidR="00BB4AD2">
        <w:rPr>
          <w:rFonts w:ascii="Cambria Math" w:eastAsia="宋体" w:hAnsi="Cambria Math" w:cs="Times New Roman"/>
        </w:rPr>
        <w:t>、插入、</w:t>
      </w:r>
      <w:r w:rsidR="00BB4AD2">
        <w:rPr>
          <w:rFonts w:ascii="Cambria Math" w:eastAsia="宋体" w:hAnsi="Cambria Math" w:cs="Times New Roman" w:hint="eastAsia"/>
        </w:rPr>
        <w:t>删除</w:t>
      </w:r>
      <w:r w:rsidR="00BB4AD2">
        <w:rPr>
          <w:rFonts w:ascii="Cambria Math" w:eastAsia="宋体" w:hAnsi="Cambria Math" w:cs="Times New Roman"/>
        </w:rPr>
        <w:t>操作的平均时间复杂度</w:t>
      </w:r>
      <w:r w:rsidR="00BB4AD2">
        <w:rPr>
          <w:rFonts w:ascii="Cambria Math" w:eastAsia="宋体" w:hAnsi="Cambria Math" w:cs="Times New Roman" w:hint="eastAsia"/>
        </w:rPr>
        <w:t>都是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365866">
        <w:rPr>
          <w:rFonts w:ascii="Cambria Math" w:eastAsia="宋体" w:hAnsi="Cambria Math" w:cs="Times New Roman" w:hint="eastAsia"/>
        </w:rPr>
        <w:t>，</w:t>
      </w:r>
      <w:r w:rsidR="00722C48">
        <w:rPr>
          <w:rFonts w:ascii="Cambria Math" w:eastAsia="宋体" w:hAnsi="Cambria Math" w:cs="Times New Roman"/>
        </w:rPr>
        <w:t>AVL</w:t>
      </w:r>
      <w:r w:rsidR="00722C48">
        <w:rPr>
          <w:rFonts w:ascii="Cambria Math" w:eastAsia="宋体" w:hAnsi="Cambria Math" w:cs="Times New Roman"/>
        </w:rPr>
        <w:t>树</w:t>
      </w:r>
      <w:r w:rsidR="00365866">
        <w:rPr>
          <w:rFonts w:ascii="Cambria Math" w:eastAsia="宋体" w:hAnsi="Cambria Math" w:cs="Times New Roman" w:hint="eastAsia"/>
        </w:rPr>
        <w:t>高度</w:t>
      </w:r>
      <w:r w:rsidR="00365866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C72D80">
        <w:rPr>
          <w:rFonts w:ascii="Cambria Math" w:eastAsia="宋体" w:hAnsi="Cambria Math" w:cs="Times New Roman" w:hint="eastAsia"/>
        </w:rPr>
        <w:t>。</w:t>
      </w:r>
    </w:p>
    <w:p w:rsidR="00B430B6" w:rsidRDefault="005B5DE5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为了保持树</w:t>
      </w:r>
      <w:r>
        <w:rPr>
          <w:rFonts w:ascii="Cambria Math" w:eastAsia="宋体" w:hAnsi="Cambria Math" w:cs="Times New Roman"/>
        </w:rPr>
        <w:t>的左右子树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平衡，</w:t>
      </w:r>
      <w:r>
        <w:rPr>
          <w:rFonts w:ascii="Cambria Math" w:eastAsia="宋体" w:hAnsi="Cambria Math" w:cs="Times New Roman" w:hint="eastAsia"/>
        </w:rPr>
        <w:t>避免</w:t>
      </w:r>
      <w:r w:rsidR="00D24DE9">
        <w:rPr>
          <w:rFonts w:ascii="Cambria Math" w:eastAsia="宋体" w:hAnsi="Cambria Math" w:cs="Times New Roman"/>
        </w:rPr>
        <w:t>一</w:t>
      </w:r>
      <w:r w:rsidR="00D24DE9">
        <w:rPr>
          <w:rFonts w:ascii="Cambria Math" w:eastAsia="宋体" w:hAnsi="Cambria Math" w:cs="Times New Roman" w:hint="eastAsia"/>
        </w:rPr>
        <w:t>侧</w:t>
      </w:r>
      <w:r>
        <w:rPr>
          <w:rFonts w:ascii="Cambria Math" w:eastAsia="宋体" w:hAnsi="Cambria Math" w:cs="Times New Roman"/>
        </w:rPr>
        <w:t>过长或过短，</w:t>
      </w:r>
      <w:r w:rsidR="00830DA4">
        <w:rPr>
          <w:rFonts w:ascii="Cambria Math" w:eastAsia="宋体" w:hAnsi="Cambria Math" w:cs="Times New Roman" w:hint="eastAsia"/>
        </w:rPr>
        <w:t>AVL</w:t>
      </w:r>
      <w:r w:rsidR="00830DA4">
        <w:rPr>
          <w:rFonts w:ascii="Cambria Math" w:eastAsia="宋体" w:hAnsi="Cambria Math" w:cs="Times New Roman"/>
        </w:rPr>
        <w:t>树</w:t>
      </w:r>
      <w:r w:rsidR="00210297">
        <w:rPr>
          <w:rFonts w:ascii="Cambria Math" w:eastAsia="宋体" w:hAnsi="Cambria Math" w:cs="Times New Roman" w:hint="eastAsia"/>
        </w:rPr>
        <w:t>会对</w:t>
      </w:r>
      <w:r w:rsidR="00630217">
        <w:rPr>
          <w:rFonts w:ascii="Cambria Math" w:eastAsia="宋体" w:hAnsi="Cambria Math" w:cs="Times New Roman" w:hint="eastAsia"/>
        </w:rPr>
        <w:t>LL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左左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RR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右右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LR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 w:hint="eastAsia"/>
        </w:rPr>
        <w:t>左右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RL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右左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 w:hint="eastAsia"/>
        </w:rPr>
        <w:t>四种情况</w:t>
      </w:r>
      <w:r w:rsidR="003B6CFA">
        <w:rPr>
          <w:rFonts w:ascii="Cambria Math" w:eastAsia="宋体" w:hAnsi="Cambria Math" w:cs="Times New Roman" w:hint="eastAsia"/>
        </w:rPr>
        <w:t>进行</w:t>
      </w:r>
      <w:r w:rsidR="003B6CFA">
        <w:rPr>
          <w:rFonts w:ascii="Cambria Math" w:eastAsia="宋体" w:hAnsi="Cambria Math" w:cs="Times New Roman"/>
        </w:rPr>
        <w:t>调整</w:t>
      </w:r>
      <w:r w:rsidR="00CB1188">
        <w:rPr>
          <w:rFonts w:ascii="Cambria Math" w:eastAsia="宋体" w:hAnsi="Cambria Math" w:cs="Times New Roman" w:hint="eastAsia"/>
        </w:rPr>
        <w:t>：</w:t>
      </w:r>
    </w:p>
    <w:p w:rsidR="00F16986" w:rsidRDefault="00F96DB5" w:rsidP="006C2360">
      <w:pPr>
        <w:jc w:val="center"/>
      </w:pPr>
      <w:r>
        <w:object w:dxaOrig="13110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5pt;height:141.25pt" o:ole="">
            <v:imagedata r:id="rId7" o:title=""/>
          </v:shape>
          <o:OLEObject Type="Embed" ProgID="Visio.Drawing.15" ShapeID="_x0000_i1025" DrawAspect="Content" ObjectID="_1555408158" r:id="rId8"/>
        </w:object>
      </w:r>
    </w:p>
    <w:p w:rsidR="00AE4318" w:rsidRDefault="00A677E4" w:rsidP="006C2360">
      <w:pPr>
        <w:jc w:val="center"/>
      </w:pPr>
      <w:r>
        <w:object w:dxaOrig="12781" w:dyaOrig="7816">
          <v:shape id="_x0000_i1026" type="#_x0000_t75" style="width:223.75pt;height:136.7pt" o:ole="">
            <v:imagedata r:id="rId9" o:title=""/>
          </v:shape>
          <o:OLEObject Type="Embed" ProgID="Visio.Drawing.15" ShapeID="_x0000_i1026" DrawAspect="Content" ObjectID="_1555408159" r:id="rId10"/>
        </w:object>
      </w:r>
    </w:p>
    <w:p w:rsidR="00307C96" w:rsidRDefault="008165FB" w:rsidP="006C2360">
      <w:pPr>
        <w:jc w:val="center"/>
      </w:pPr>
      <w:r>
        <w:object w:dxaOrig="19545" w:dyaOrig="8041">
          <v:shape id="_x0000_i1027" type="#_x0000_t75" style="width:346.8pt;height:143.1pt" o:ole="">
            <v:imagedata r:id="rId11" o:title=""/>
          </v:shape>
          <o:OLEObject Type="Embed" ProgID="Visio.Drawing.15" ShapeID="_x0000_i1027" DrawAspect="Content" ObjectID="_1555408160" r:id="rId12"/>
        </w:object>
      </w:r>
    </w:p>
    <w:p w:rsidR="00E72FC9" w:rsidRDefault="005226D3" w:rsidP="006C2360">
      <w:pPr>
        <w:jc w:val="center"/>
      </w:pPr>
      <w:r>
        <w:object w:dxaOrig="18346" w:dyaOrig="8070">
          <v:shape id="_x0000_i1028" type="#_x0000_t75" style="width:325.8pt;height:143.1pt" o:ole="">
            <v:imagedata r:id="rId13" o:title=""/>
          </v:shape>
          <o:OLEObject Type="Embed" ProgID="Visio.Drawing.15" ShapeID="_x0000_i1028" DrawAspect="Content" ObjectID="_1555408161" r:id="rId14"/>
        </w:object>
      </w:r>
    </w:p>
    <w:p w:rsidR="00292309" w:rsidRDefault="00DE4DEF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上面</w:t>
      </w:r>
      <w:r>
        <w:rPr>
          <w:rFonts w:ascii="Cambria Math" w:eastAsia="宋体" w:hAnsi="Cambria Math" w:cs="Times New Roman"/>
        </w:rPr>
        <w:t>四种情况包含了所有</w:t>
      </w: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不平衡</w:t>
      </w:r>
      <w:r>
        <w:rPr>
          <w:rFonts w:ascii="Cambria Math" w:eastAsia="宋体" w:hAnsi="Cambria Math" w:cs="Times New Roman" w:hint="eastAsia"/>
        </w:rPr>
        <w:t>转化为</w:t>
      </w:r>
      <w:r>
        <w:rPr>
          <w:rFonts w:ascii="Cambria Math" w:eastAsia="宋体" w:hAnsi="Cambria Math" w:cs="Times New Roman"/>
        </w:rPr>
        <w:t>平衡的步骤</w:t>
      </w:r>
      <w:r w:rsidR="00E6448A">
        <w:rPr>
          <w:rFonts w:ascii="Cambria Math" w:eastAsia="宋体" w:hAnsi="Cambria Math" w:cs="Times New Roman" w:hint="eastAsia"/>
        </w:rPr>
        <w:t>，</w:t>
      </w:r>
      <w:r w:rsidR="00E6448A">
        <w:rPr>
          <w:rFonts w:ascii="Cambria Math" w:eastAsia="宋体" w:hAnsi="Cambria Math" w:cs="Times New Roman"/>
        </w:rPr>
        <w:t>其中</w:t>
      </w:r>
      <w:r w:rsidR="00036624" w:rsidRPr="00036624">
        <w:rPr>
          <w:rFonts w:ascii="Cambria Math" w:eastAsia="宋体" w:hAnsi="Cambria Math" w:cs="Times New Roman"/>
        </w:rPr>
        <w:t>单向右旋平衡处理</w:t>
      </w:r>
      <w:r w:rsidR="00036624" w:rsidRPr="00036624">
        <w:rPr>
          <w:rFonts w:ascii="Cambria Math" w:eastAsia="宋体" w:hAnsi="Cambria Math" w:cs="Times New Roman"/>
        </w:rPr>
        <w:t>LL</w:t>
      </w:r>
      <w:r w:rsidR="00036624">
        <w:rPr>
          <w:rFonts w:ascii="Cambria Math" w:eastAsia="宋体" w:hAnsi="Cambria Math" w:cs="Times New Roman" w:hint="eastAsia"/>
        </w:rPr>
        <w:t>，单向</w:t>
      </w:r>
      <w:r w:rsidR="00036624">
        <w:rPr>
          <w:rFonts w:ascii="Cambria Math" w:eastAsia="宋体" w:hAnsi="Cambria Math" w:cs="Times New Roman"/>
        </w:rPr>
        <w:t>左旋</w:t>
      </w:r>
      <w:r w:rsidR="00036624">
        <w:rPr>
          <w:rFonts w:ascii="Cambria Math" w:eastAsia="宋体" w:hAnsi="Cambria Math" w:cs="Times New Roman" w:hint="eastAsia"/>
        </w:rPr>
        <w:t>平衡</w:t>
      </w:r>
      <w:r w:rsidR="00036624">
        <w:rPr>
          <w:rFonts w:ascii="Cambria Math" w:eastAsia="宋体" w:hAnsi="Cambria Math" w:cs="Times New Roman"/>
        </w:rPr>
        <w:t>处理</w:t>
      </w:r>
      <w:r w:rsidR="00036624">
        <w:rPr>
          <w:rFonts w:ascii="Cambria Math" w:eastAsia="宋体" w:hAnsi="Cambria Math" w:cs="Times New Roman"/>
        </w:rPr>
        <w:t>RR</w:t>
      </w:r>
      <w:r w:rsidR="00036624">
        <w:rPr>
          <w:rFonts w:ascii="Cambria Math" w:eastAsia="宋体" w:hAnsi="Cambria Math" w:cs="Times New Roman"/>
        </w:rPr>
        <w:t>，</w:t>
      </w:r>
      <w:r w:rsidR="00036624">
        <w:rPr>
          <w:rFonts w:ascii="Cambria Math" w:eastAsia="宋体" w:hAnsi="Cambria Math" w:cs="Times New Roman" w:hint="eastAsia"/>
        </w:rPr>
        <w:t>双向旋转（先左后右</w:t>
      </w:r>
      <w:r w:rsidR="00036624">
        <w:rPr>
          <w:rFonts w:ascii="Cambria Math" w:eastAsia="宋体" w:hAnsi="Cambria Math" w:cs="Times New Roman"/>
        </w:rPr>
        <w:t>）</w:t>
      </w:r>
      <w:r w:rsidR="00036624">
        <w:rPr>
          <w:rFonts w:ascii="Cambria Math" w:eastAsia="宋体" w:hAnsi="Cambria Math" w:cs="Times New Roman" w:hint="eastAsia"/>
        </w:rPr>
        <w:t>平衡处理</w:t>
      </w:r>
      <w:r w:rsidR="00036624">
        <w:rPr>
          <w:rFonts w:ascii="Cambria Math" w:eastAsia="宋体" w:hAnsi="Cambria Math" w:cs="Times New Roman"/>
        </w:rPr>
        <w:t>LR</w:t>
      </w:r>
      <w:r w:rsidR="00036624">
        <w:rPr>
          <w:rFonts w:ascii="Cambria Math" w:eastAsia="宋体" w:hAnsi="Cambria Math" w:cs="Times New Roman"/>
        </w:rPr>
        <w:t>，双向旋转（</w:t>
      </w:r>
      <w:r w:rsidR="00036624">
        <w:rPr>
          <w:rFonts w:ascii="Cambria Math" w:eastAsia="宋体" w:hAnsi="Cambria Math" w:cs="Times New Roman" w:hint="eastAsia"/>
        </w:rPr>
        <w:t>先右后左</w:t>
      </w:r>
      <w:r w:rsidR="00036624">
        <w:rPr>
          <w:rFonts w:ascii="Cambria Math" w:eastAsia="宋体" w:hAnsi="Cambria Math" w:cs="Times New Roman"/>
        </w:rPr>
        <w:t>）</w:t>
      </w:r>
      <w:r w:rsidR="00036624">
        <w:rPr>
          <w:rFonts w:ascii="Cambria Math" w:eastAsia="宋体" w:hAnsi="Cambria Math" w:cs="Times New Roman" w:hint="eastAsia"/>
        </w:rPr>
        <w:t>平衡处理</w:t>
      </w:r>
      <w:r w:rsidR="00036624">
        <w:rPr>
          <w:rFonts w:ascii="Cambria Math" w:eastAsia="宋体" w:hAnsi="Cambria Math" w:cs="Times New Roman"/>
        </w:rPr>
        <w:t>RL</w:t>
      </w:r>
      <w:r w:rsidR="00036624">
        <w:rPr>
          <w:rFonts w:ascii="Cambria Math" w:eastAsia="宋体" w:hAnsi="Cambria Math" w:cs="Times New Roman"/>
        </w:rPr>
        <w:t>。</w:t>
      </w:r>
    </w:p>
    <w:p w:rsidR="00C64271" w:rsidRDefault="003B5F33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四种操作</w:t>
      </w:r>
      <w:r w:rsidR="00C376FC">
        <w:rPr>
          <w:rFonts w:ascii="Cambria Math" w:eastAsia="宋体" w:hAnsi="Cambria Math" w:cs="Times New Roman" w:hint="eastAsia"/>
        </w:rPr>
        <w:t>既</w:t>
      </w:r>
      <w:r w:rsidR="00292309">
        <w:rPr>
          <w:rFonts w:ascii="Cambria Math" w:eastAsia="宋体" w:hAnsi="Cambria Math" w:cs="Times New Roman" w:hint="eastAsia"/>
        </w:rPr>
        <w:t>能够</w:t>
      </w:r>
      <w:r>
        <w:rPr>
          <w:rFonts w:ascii="Cambria Math" w:eastAsia="宋体" w:hAnsi="Cambria Math" w:cs="Times New Roman"/>
        </w:rPr>
        <w:t>平衡左右子树的</w:t>
      </w:r>
      <w:r w:rsidR="00292309">
        <w:rPr>
          <w:rFonts w:ascii="Cambria Math" w:eastAsia="宋体" w:hAnsi="Cambria Math" w:cs="Times New Roman" w:hint="eastAsia"/>
        </w:rPr>
        <w:t>高度</w:t>
      </w:r>
      <w:r w:rsidR="00292309">
        <w:rPr>
          <w:rFonts w:ascii="Cambria Math" w:eastAsia="宋体" w:hAnsi="Cambria Math" w:cs="Times New Roman"/>
        </w:rPr>
        <w:t>，还</w:t>
      </w:r>
      <w:r w:rsidR="00C376FC">
        <w:rPr>
          <w:rFonts w:ascii="Cambria Math" w:eastAsia="宋体" w:hAnsi="Cambria Math" w:cs="Times New Roman" w:hint="eastAsia"/>
        </w:rPr>
        <w:t>能够</w:t>
      </w:r>
      <w:r>
        <w:rPr>
          <w:rFonts w:ascii="Cambria Math" w:eastAsia="宋体" w:hAnsi="Cambria Math" w:cs="Times New Roman"/>
        </w:rPr>
        <w:t>保持树的</w:t>
      </w:r>
      <w:r w:rsidR="008F7DE7">
        <w:rPr>
          <w:rFonts w:ascii="Cambria Math" w:eastAsia="宋体" w:hAnsi="Cambria Math" w:cs="Times New Roman" w:hint="eastAsia"/>
        </w:rPr>
        <w:t>有序</w:t>
      </w:r>
      <w:r w:rsidR="00BB18F7">
        <w:rPr>
          <w:rFonts w:ascii="Cambria Math" w:eastAsia="宋体" w:hAnsi="Cambria Math" w:cs="Times New Roman" w:hint="eastAsia"/>
        </w:rPr>
        <w:t>性</w:t>
      </w:r>
      <w:r w:rsidR="00337642">
        <w:rPr>
          <w:rFonts w:ascii="Cambria Math" w:eastAsia="宋体" w:hAnsi="Cambria Math" w:cs="Times New Roman" w:hint="eastAsia"/>
        </w:rPr>
        <w:t>。</w:t>
      </w:r>
      <w:r w:rsidR="00BB18F7">
        <w:rPr>
          <w:rFonts w:ascii="Cambria Math" w:eastAsia="宋体" w:hAnsi="Cambria Math" w:cs="Times New Roman"/>
        </w:rPr>
        <w:t>即</w:t>
      </w:r>
      <w:r w:rsidR="00337642">
        <w:rPr>
          <w:rFonts w:ascii="Cambria Math" w:eastAsia="宋体" w:hAnsi="Cambria Math" w:cs="Times New Roman" w:hint="eastAsia"/>
        </w:rPr>
        <w:t>平衡后</w:t>
      </w:r>
      <w:r w:rsidR="00337642">
        <w:rPr>
          <w:rFonts w:ascii="Cambria Math" w:eastAsia="宋体" w:hAnsi="Cambria Math" w:cs="Times New Roman"/>
        </w:rPr>
        <w:t>的</w:t>
      </w:r>
      <w:r w:rsidR="00BB18F7">
        <w:rPr>
          <w:rFonts w:ascii="Cambria Math" w:eastAsia="宋体" w:hAnsi="Cambria Math" w:cs="Times New Roman"/>
        </w:rPr>
        <w:t>树的左子树中所有节点仍然小于（</w:t>
      </w:r>
      <w:r w:rsidR="00BB18F7">
        <w:rPr>
          <w:rFonts w:ascii="Cambria Math" w:eastAsia="宋体" w:hAnsi="Cambria Math" w:cs="Times New Roman" w:hint="eastAsia"/>
        </w:rPr>
        <w:t>或</w:t>
      </w:r>
      <w:r w:rsidR="00BB18F7">
        <w:rPr>
          <w:rFonts w:ascii="Cambria Math" w:eastAsia="宋体" w:hAnsi="Cambria Math" w:cs="Times New Roman"/>
        </w:rPr>
        <w:t>大于）</w:t>
      </w:r>
      <w:r w:rsidR="00BB18F7">
        <w:rPr>
          <w:rFonts w:ascii="Cambria Math" w:eastAsia="宋体" w:hAnsi="Cambria Math" w:cs="Times New Roman" w:hint="eastAsia"/>
        </w:rPr>
        <w:t>树</w:t>
      </w:r>
      <w:r w:rsidR="000968E2">
        <w:rPr>
          <w:rFonts w:ascii="Cambria Math" w:eastAsia="宋体" w:hAnsi="Cambria Math" w:cs="Times New Roman" w:hint="eastAsia"/>
        </w:rPr>
        <w:t>的</w:t>
      </w:r>
      <w:r w:rsidR="00BB18F7">
        <w:rPr>
          <w:rFonts w:ascii="Cambria Math" w:eastAsia="宋体" w:hAnsi="Cambria Math" w:cs="Times New Roman"/>
        </w:rPr>
        <w:t>根节点，而</w:t>
      </w:r>
      <w:r w:rsidR="00BB18F7">
        <w:rPr>
          <w:rFonts w:ascii="Cambria Math" w:eastAsia="宋体" w:hAnsi="Cambria Math" w:cs="Times New Roman" w:hint="eastAsia"/>
        </w:rPr>
        <w:t>右</w:t>
      </w:r>
      <w:r w:rsidR="00BB18F7">
        <w:rPr>
          <w:rFonts w:ascii="Cambria Math" w:eastAsia="宋体" w:hAnsi="Cambria Math" w:cs="Times New Roman"/>
        </w:rPr>
        <w:t>子树</w:t>
      </w:r>
      <w:r w:rsidR="00BB18F7">
        <w:rPr>
          <w:rFonts w:ascii="Cambria Math" w:eastAsia="宋体" w:hAnsi="Cambria Math" w:cs="Times New Roman" w:hint="eastAsia"/>
        </w:rPr>
        <w:t>中</w:t>
      </w:r>
      <w:r w:rsidR="00BB18F7">
        <w:rPr>
          <w:rFonts w:ascii="Cambria Math" w:eastAsia="宋体" w:hAnsi="Cambria Math" w:cs="Times New Roman"/>
        </w:rPr>
        <w:t>所有节点仍然大于（</w:t>
      </w:r>
      <w:r w:rsidR="00BB18F7">
        <w:rPr>
          <w:rFonts w:ascii="Cambria Math" w:eastAsia="宋体" w:hAnsi="Cambria Math" w:cs="Times New Roman" w:hint="eastAsia"/>
        </w:rPr>
        <w:t>或</w:t>
      </w:r>
      <w:r w:rsidR="00BB18F7">
        <w:rPr>
          <w:rFonts w:ascii="Cambria Math" w:eastAsia="宋体" w:hAnsi="Cambria Math" w:cs="Times New Roman"/>
        </w:rPr>
        <w:t>小于）</w:t>
      </w:r>
      <w:r w:rsidR="00BB18F7">
        <w:rPr>
          <w:rFonts w:ascii="Cambria Math" w:eastAsia="宋体" w:hAnsi="Cambria Math" w:cs="Times New Roman" w:hint="eastAsia"/>
        </w:rPr>
        <w:t>树</w:t>
      </w:r>
      <w:r w:rsidR="00BB18F7">
        <w:rPr>
          <w:rFonts w:ascii="Cambria Math" w:eastAsia="宋体" w:hAnsi="Cambria Math" w:cs="Times New Roman"/>
        </w:rPr>
        <w:t>的根节点。</w:t>
      </w:r>
    </w:p>
    <w:p w:rsidR="009E4A36" w:rsidRDefault="002C5EE4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VL</w:t>
      </w:r>
      <w:r w:rsidR="00FA1207">
        <w:rPr>
          <w:rFonts w:ascii="Cambria Math" w:eastAsia="宋体" w:hAnsi="Cambria Math" w:cs="Times New Roman"/>
        </w:rPr>
        <w:t>树的</w:t>
      </w:r>
      <w:r w:rsidR="00FA1207">
        <w:rPr>
          <w:rFonts w:ascii="Cambria Math" w:eastAsia="宋体" w:hAnsi="Cambria Math" w:cs="Times New Roman" w:hint="eastAsia"/>
        </w:rPr>
        <w:t>每个</w:t>
      </w:r>
      <w:r w:rsidR="00FA1207">
        <w:rPr>
          <w:rFonts w:ascii="Cambria Math" w:eastAsia="宋体" w:hAnsi="Cambria Math" w:cs="Times New Roman"/>
        </w:rPr>
        <w:t>节点都</w:t>
      </w:r>
      <w:r w:rsidR="00C206D2">
        <w:rPr>
          <w:rFonts w:ascii="Cambria Math" w:eastAsia="宋体" w:hAnsi="Cambria Math" w:cs="Times New Roman" w:hint="eastAsia"/>
        </w:rPr>
        <w:t>有</w:t>
      </w:r>
      <w:r w:rsidR="00C206D2">
        <w:rPr>
          <w:rFonts w:ascii="Cambria Math" w:eastAsia="宋体" w:hAnsi="Cambria Math" w:cs="Times New Roman"/>
        </w:rPr>
        <w:t>一个高度值</w:t>
      </w:r>
      <m:oMath>
        <m:r>
          <w:rPr>
            <w:rFonts w:ascii="Cambria Math" w:eastAsia="宋体" w:hAnsi="Cambria Math" w:cs="Times New Roman" w:hint="eastAsia"/>
          </w:rPr>
          <m:t>d</m:t>
        </m:r>
        <m:r>
          <w:rPr>
            <w:rFonts w:ascii="Cambria Math" w:eastAsia="宋体" w:hAnsi="Cambria Math" w:cs="Times New Roman"/>
          </w:rPr>
          <m:t>epth</m:t>
        </m:r>
      </m:oMath>
      <w:r w:rsidR="00C206D2">
        <w:rPr>
          <w:rFonts w:ascii="Cambria Math" w:eastAsia="宋体" w:hAnsi="Cambria Math" w:cs="Times New Roman" w:hint="eastAsia"/>
        </w:rPr>
        <w:t>，</w:t>
      </w:r>
      <w:r w:rsidR="00C1149E">
        <w:rPr>
          <w:rFonts w:ascii="Cambria Math" w:eastAsia="宋体" w:hAnsi="Cambria Math" w:cs="Times New Roman"/>
        </w:rPr>
        <w:t>树</w:t>
      </w:r>
      <w:r w:rsidR="00C1149E">
        <w:rPr>
          <w:rFonts w:ascii="Cambria Math" w:eastAsia="宋体" w:hAnsi="Cambria Math" w:cs="Times New Roman" w:hint="eastAsia"/>
        </w:rPr>
        <w:t>的</w:t>
      </w:r>
      <w:r w:rsidR="00B871AF">
        <w:rPr>
          <w:rFonts w:ascii="Cambria Math" w:eastAsia="宋体" w:hAnsi="Cambria Math" w:cs="Times New Roman" w:hint="eastAsia"/>
        </w:rPr>
        <w:t>平衡因子</w:t>
      </w:r>
      <w:r w:rsidR="00F74775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balanceFactor=leftTree.depth-rightTree.depth</m:t>
        </m:r>
      </m:oMath>
      <w:r w:rsidR="00A30FE5">
        <w:rPr>
          <w:rFonts w:ascii="Cambria Math" w:eastAsia="宋体" w:hAnsi="Cambria Math" w:cs="Times New Roman" w:hint="eastAsia"/>
        </w:rPr>
        <w:t>，</w:t>
      </w:r>
      <w:r w:rsidR="00D135BD">
        <w:rPr>
          <w:rFonts w:ascii="Cambria Math" w:eastAsia="宋体" w:hAnsi="Cambria Math" w:cs="Times New Roman" w:hint="eastAsia"/>
        </w:rPr>
        <w:t>即</w:t>
      </w:r>
      <w:r w:rsidR="00381958">
        <w:rPr>
          <w:rFonts w:ascii="Cambria Math" w:eastAsia="宋体" w:hAnsi="Cambria Math" w:cs="Times New Roman"/>
        </w:rPr>
        <w:t>左右子树的深度之差</w:t>
      </w:r>
      <w:r w:rsidR="00381958">
        <w:rPr>
          <w:rFonts w:ascii="Cambria Math" w:eastAsia="宋体" w:hAnsi="Cambria Math" w:cs="Times New Roman" w:hint="eastAsia"/>
        </w:rPr>
        <w:t>。</w:t>
      </w:r>
      <w:r w:rsidR="00A30FE5">
        <w:rPr>
          <w:rFonts w:ascii="Cambria Math" w:eastAsia="宋体" w:hAnsi="Cambria Math" w:cs="Times New Roman" w:hint="eastAsia"/>
        </w:rPr>
        <w:t>当</w:t>
      </w:r>
      <w:r w:rsidR="0097363F">
        <w:rPr>
          <w:rFonts w:ascii="Cambria Math" w:eastAsia="宋体" w:hAnsi="Cambria Math" w:cs="Times New Roman" w:hint="eastAsia"/>
        </w:rPr>
        <w:t>一个</w:t>
      </w:r>
      <w:r w:rsidR="00AF5A87">
        <w:rPr>
          <w:rFonts w:ascii="Cambria Math" w:eastAsia="宋体" w:hAnsi="Cambria Math" w:cs="Times New Roman" w:hint="eastAsia"/>
        </w:rPr>
        <w:t>节点</w:t>
      </w:r>
      <w:r w:rsidR="00AF5A87">
        <w:rPr>
          <w:rFonts w:ascii="Cambria Math" w:eastAsia="宋体" w:hAnsi="Cambria Math" w:cs="Times New Roman"/>
        </w:rPr>
        <w:t>的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balanceFactor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≤1</m:t>
        </m:r>
      </m:oMath>
      <w:r w:rsidR="00491333">
        <w:rPr>
          <w:rFonts w:ascii="Cambria Math" w:eastAsia="宋体" w:hAnsi="Cambria Math" w:cs="Times New Roman" w:hint="eastAsia"/>
        </w:rPr>
        <w:t>时</w:t>
      </w:r>
      <w:r w:rsidR="0070619B">
        <w:rPr>
          <w:rFonts w:ascii="Cambria Math" w:eastAsia="宋体" w:hAnsi="Cambria Math" w:cs="Times New Roman" w:hint="eastAsia"/>
        </w:rPr>
        <w:t>该</w:t>
      </w:r>
      <w:r w:rsidR="00CA57C4">
        <w:rPr>
          <w:rFonts w:ascii="Cambria Math" w:eastAsia="宋体" w:hAnsi="Cambria Math" w:cs="Times New Roman"/>
        </w:rPr>
        <w:t>子树平衡</w:t>
      </w:r>
      <w:r w:rsidR="00B425FC">
        <w:rPr>
          <w:rFonts w:ascii="Cambria Math" w:eastAsia="宋体" w:hAnsi="Cambria Math" w:cs="Times New Roman" w:hint="eastAsia"/>
        </w:rPr>
        <w:t>；</w:t>
      </w:r>
      <w:r w:rsidR="00850BFF">
        <w:rPr>
          <w:rFonts w:ascii="Cambria Math" w:eastAsia="宋体" w:hAnsi="Cambria Math" w:cs="Times New Roman"/>
        </w:rPr>
        <w:t>当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balanceFactor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≥2</m:t>
        </m:r>
      </m:oMath>
      <w:r w:rsidR="00BC0EDD">
        <w:rPr>
          <w:rFonts w:ascii="Cambria Math" w:eastAsia="宋体" w:hAnsi="Cambria Math" w:cs="Times New Roman" w:hint="eastAsia"/>
        </w:rPr>
        <w:t>时</w:t>
      </w:r>
      <w:r w:rsidR="00BC0EDD">
        <w:rPr>
          <w:rFonts w:ascii="Cambria Math" w:eastAsia="宋体" w:hAnsi="Cambria Math" w:cs="Times New Roman"/>
        </w:rPr>
        <w:t>该子树不平衡。</w:t>
      </w:r>
    </w:p>
    <w:p w:rsidR="00C71156" w:rsidRDefault="000C5BDA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空节点的高度值视作</w:t>
      </w:r>
      <m:oMath>
        <m:r>
          <w:rPr>
            <w:rFonts w:ascii="Cambria Math" w:eastAsia="宋体" w:hAnsi="Cambria Math" w:cs="Times New Roman"/>
          </w:rPr>
          <m:t>-1</m:t>
        </m:r>
      </m:oMath>
      <w:r w:rsidR="0061284C">
        <w:rPr>
          <w:rFonts w:ascii="Cambria Math" w:eastAsia="宋体" w:hAnsi="Cambria Math" w:cs="Times New Roman" w:hint="eastAsia"/>
        </w:rPr>
        <w:t>，</w:t>
      </w:r>
      <w:r w:rsidR="009E4A36">
        <w:rPr>
          <w:rFonts w:ascii="Cambria Math" w:eastAsia="宋体" w:hAnsi="Cambria Math" w:cs="Times New Roman" w:hint="eastAsia"/>
        </w:rPr>
        <w:t>一个</w:t>
      </w:r>
      <w:r w:rsidR="009E4A36">
        <w:rPr>
          <w:rFonts w:ascii="Cambria Math" w:eastAsia="宋体" w:hAnsi="Cambria Math" w:cs="Times New Roman"/>
        </w:rPr>
        <w:t>节点的高度</w:t>
      </w:r>
      <w:r w:rsidR="009E4A36">
        <w:rPr>
          <w:rFonts w:ascii="Cambria Math" w:eastAsia="宋体" w:hAnsi="Cambria Math" w:cs="Times New Roman" w:hint="eastAsia"/>
        </w:rPr>
        <w:t>值</w:t>
      </w:r>
      <w:r w:rsidR="009E4A36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node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ode.leftChild.depth, node.right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</m:t>
        </m:r>
      </m:oMath>
      <w:r w:rsidR="00581FF5">
        <w:rPr>
          <w:rFonts w:ascii="Cambria Math" w:eastAsia="宋体" w:hAnsi="Cambria Math" w:cs="Times New Roman" w:hint="eastAsia"/>
        </w:rPr>
        <w:t>。</w:t>
      </w:r>
      <w:r w:rsidR="00C71156">
        <w:rPr>
          <w:rFonts w:ascii="Cambria Math" w:eastAsia="宋体" w:hAnsi="Cambria Math" w:cs="Times New Roman" w:hint="eastAsia"/>
        </w:rPr>
        <w:t>上面</w:t>
      </w:r>
      <w:r w:rsidR="00C71156">
        <w:rPr>
          <w:rFonts w:ascii="Cambria Math" w:eastAsia="宋体" w:hAnsi="Cambria Math" w:cs="Times New Roman"/>
        </w:rPr>
        <w:t>LL</w:t>
      </w:r>
      <w:r w:rsidR="00C71156">
        <w:rPr>
          <w:rFonts w:ascii="Cambria Math" w:eastAsia="宋体" w:hAnsi="Cambria Math" w:cs="Times New Roman"/>
        </w:rPr>
        <w:t>、</w:t>
      </w:r>
      <w:r w:rsidR="00C71156">
        <w:rPr>
          <w:rFonts w:ascii="Cambria Math" w:eastAsia="宋体" w:hAnsi="Cambria Math" w:cs="Times New Roman"/>
        </w:rPr>
        <w:t>RR</w:t>
      </w:r>
      <w:r w:rsidR="00C71156">
        <w:rPr>
          <w:rFonts w:ascii="Cambria Math" w:eastAsia="宋体" w:hAnsi="Cambria Math" w:cs="Times New Roman"/>
        </w:rPr>
        <w:t>、</w:t>
      </w:r>
      <w:r w:rsidR="00C71156">
        <w:rPr>
          <w:rFonts w:ascii="Cambria Math" w:eastAsia="宋体" w:hAnsi="Cambria Math" w:cs="Times New Roman"/>
        </w:rPr>
        <w:t>LR</w:t>
      </w:r>
      <w:r w:rsidR="00C71156">
        <w:rPr>
          <w:rFonts w:ascii="Cambria Math" w:eastAsia="宋体" w:hAnsi="Cambria Math" w:cs="Times New Roman"/>
        </w:rPr>
        <w:t>和</w:t>
      </w:r>
      <w:r w:rsidR="00C71156">
        <w:rPr>
          <w:rFonts w:ascii="Cambria Math" w:eastAsia="宋体" w:hAnsi="Cambria Math" w:cs="Times New Roman"/>
        </w:rPr>
        <w:t>RL</w:t>
      </w:r>
      <w:r w:rsidR="00C71156">
        <w:rPr>
          <w:rFonts w:ascii="Cambria Math" w:eastAsia="宋体" w:hAnsi="Cambria Math" w:cs="Times New Roman"/>
        </w:rPr>
        <w:t>四种操作，</w:t>
      </w:r>
      <w:r w:rsidR="00B047A6">
        <w:rPr>
          <w:rFonts w:ascii="Cambria Math" w:eastAsia="宋体" w:hAnsi="Cambria Math" w:cs="Times New Roman" w:hint="eastAsia"/>
        </w:rPr>
        <w:t>都会将</w:t>
      </w:r>
      <w:r w:rsidR="00E03F09">
        <w:rPr>
          <w:rFonts w:ascii="Cambria Math" w:eastAsia="宋体" w:hAnsi="Cambria Math" w:cs="Times New Roman" w:hint="eastAsia"/>
        </w:rPr>
        <w:t>其</w:t>
      </w:r>
      <w:r w:rsidR="00696041">
        <w:rPr>
          <w:rFonts w:ascii="Cambria Math" w:eastAsia="宋体" w:hAnsi="Cambria Math" w:cs="Times New Roman" w:hint="eastAsia"/>
        </w:rPr>
        <w:t>节点</w:t>
      </w:r>
      <w:r w:rsidR="00696041">
        <w:rPr>
          <w:rFonts w:ascii="Cambria Math" w:eastAsia="宋体" w:hAnsi="Cambria Math" w:cs="Times New Roman" w:hint="eastAsia"/>
        </w:rPr>
        <w:t>1</w:t>
      </w:r>
      <w:r w:rsidR="00696041">
        <w:rPr>
          <w:rFonts w:ascii="Cambria Math" w:eastAsia="宋体" w:hAnsi="Cambria Math" w:cs="Times New Roman" w:hint="eastAsia"/>
        </w:rPr>
        <w:t>的</w:t>
      </w:r>
      <w:r w:rsidR="00696041">
        <w:rPr>
          <w:rFonts w:ascii="Cambria Math" w:eastAsia="宋体" w:hAnsi="Cambria Math" w:cs="Times New Roman"/>
        </w:rPr>
        <w:t>高度值减</w:t>
      </w:r>
      <w:r w:rsidR="00696041">
        <w:rPr>
          <w:rFonts w:ascii="Cambria Math" w:eastAsia="宋体" w:hAnsi="Cambria Math" w:cs="Times New Roman" w:hint="eastAsia"/>
        </w:rPr>
        <w:t>2</w:t>
      </w:r>
      <w:r w:rsidR="00696041">
        <w:rPr>
          <w:rFonts w:ascii="Cambria Math" w:eastAsia="宋体" w:hAnsi="Cambria Math" w:cs="Times New Roman" w:hint="eastAsia"/>
        </w:rPr>
        <w:t>，</w:t>
      </w:r>
      <w:r w:rsidR="00BC39C6">
        <w:rPr>
          <w:rFonts w:ascii="Cambria Math" w:eastAsia="宋体" w:hAnsi="Cambria Math" w:cs="Times New Roman" w:hint="eastAsia"/>
        </w:rPr>
        <w:t>其余</w:t>
      </w:r>
      <w:r w:rsidR="00BC39C6">
        <w:rPr>
          <w:rFonts w:ascii="Cambria Math" w:eastAsia="宋体" w:hAnsi="Cambria Math" w:cs="Times New Roman"/>
        </w:rPr>
        <w:t>节点</w:t>
      </w:r>
      <w:r w:rsidR="00B047A6">
        <w:rPr>
          <w:rFonts w:ascii="Cambria Math" w:eastAsia="宋体" w:hAnsi="Cambria Math" w:cs="Times New Roman" w:hint="eastAsia"/>
        </w:rPr>
        <w:t>的</w:t>
      </w:r>
      <w:r w:rsidR="00AF5C66">
        <w:rPr>
          <w:rFonts w:ascii="Cambria Math" w:eastAsia="宋体" w:hAnsi="Cambria Math" w:cs="Times New Roman" w:hint="eastAsia"/>
        </w:rPr>
        <w:t>高度值</w:t>
      </w:r>
      <w:r w:rsidR="00B047A6">
        <w:rPr>
          <w:rFonts w:ascii="Cambria Math" w:eastAsia="宋体" w:hAnsi="Cambria Math" w:cs="Times New Roman" w:hint="eastAsia"/>
        </w:rPr>
        <w:t>都</w:t>
      </w:r>
      <w:r w:rsidR="00BC39C6">
        <w:rPr>
          <w:rFonts w:ascii="Cambria Math" w:eastAsia="宋体" w:hAnsi="Cambria Math" w:cs="Times New Roman"/>
        </w:rPr>
        <w:t>不变</w:t>
      </w:r>
      <w:r w:rsidR="00B047A6">
        <w:rPr>
          <w:rFonts w:ascii="Cambria Math" w:eastAsia="宋体" w:hAnsi="Cambria Math" w:cs="Times New Roman" w:hint="eastAsia"/>
        </w:rPr>
        <w:t>。</w:t>
      </w:r>
    </w:p>
    <w:p w:rsidR="008E6F55" w:rsidRDefault="00811384" w:rsidP="008E6F55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下面这个</w:t>
      </w:r>
      <w:r>
        <w:rPr>
          <w:rFonts w:ascii="Cambria Math" w:eastAsia="宋体" w:hAnsi="Cambria Math" w:cs="Times New Roman"/>
        </w:rPr>
        <w:t>AVL</w:t>
      </w:r>
      <w:r>
        <w:rPr>
          <w:rFonts w:ascii="Cambria Math" w:eastAsia="宋体" w:hAnsi="Cambria Math" w:cs="Times New Roman"/>
        </w:rPr>
        <w:t>树，每个节点中上面的数字是节点</w:t>
      </w:r>
      <w:r w:rsidR="000C4574">
        <w:rPr>
          <w:rFonts w:ascii="Cambria Math" w:eastAsia="宋体" w:hAnsi="Cambria Math" w:cs="Times New Roman" w:hint="eastAsia"/>
        </w:rPr>
        <w:t>下标号</w:t>
      </w:r>
      <w:r w:rsidR="000C4574">
        <w:rPr>
          <w:rFonts w:ascii="Cambria Math" w:eastAsia="宋体" w:hAnsi="Cambria Math" w:cs="Times New Roman"/>
        </w:rPr>
        <w:t>，下面的数字是</w:t>
      </w:r>
      <w:r w:rsidR="0006384A">
        <w:rPr>
          <w:rFonts w:ascii="Cambria Math" w:eastAsia="宋体" w:hAnsi="Cambria Math" w:cs="Times New Roman" w:hint="eastAsia"/>
        </w:rPr>
        <w:t>该节点</w:t>
      </w:r>
      <w:r w:rsidR="0006384A">
        <w:rPr>
          <w:rFonts w:ascii="Cambria Math" w:eastAsia="宋体" w:hAnsi="Cambria Math" w:cs="Times New Roman"/>
        </w:rPr>
        <w:t>的高度值</w:t>
      </w:r>
      <m:oMath>
        <m:r>
          <w:rPr>
            <w:rFonts w:ascii="Cambria Math" w:eastAsia="宋体" w:hAnsi="Cambria Math" w:cs="Times New Roman"/>
          </w:rPr>
          <m:t>depth</m:t>
        </m:r>
      </m:oMath>
      <w:r w:rsidR="00C72793">
        <w:rPr>
          <w:rFonts w:ascii="Cambria Math" w:eastAsia="宋体" w:hAnsi="Cambria Math" w:cs="Times New Roman" w:hint="eastAsia"/>
        </w:rPr>
        <w:t>。</w:t>
      </w:r>
      <w:r w:rsidR="002E444E">
        <w:rPr>
          <w:rFonts w:ascii="Cambria Math" w:eastAsia="宋体" w:hAnsi="Cambria Math" w:cs="Times New Roman" w:hint="eastAsia"/>
        </w:rPr>
        <w:t>将</w:t>
      </w:r>
      <w:r w:rsidR="002E444E">
        <w:rPr>
          <w:rFonts w:ascii="Cambria Math" w:eastAsia="宋体" w:hAnsi="Cambria Math" w:cs="Times New Roman"/>
        </w:rPr>
        <w:t>节点</w:t>
      </w:r>
      <w:r w:rsidR="00CE28BA">
        <w:rPr>
          <w:rFonts w:ascii="Cambria Math" w:eastAsia="宋体" w:hAnsi="Cambria Math" w:cs="Times New Roman" w:hint="eastAsia"/>
        </w:rPr>
        <w:t>1</w:t>
      </w:r>
      <w:r w:rsidR="004C332B">
        <w:rPr>
          <w:rFonts w:ascii="Cambria Math" w:eastAsia="宋体" w:hAnsi="Cambria Math" w:cs="Times New Roman"/>
        </w:rPr>
        <w:t>8</w:t>
      </w:r>
      <w:r w:rsidR="002E444E">
        <w:rPr>
          <w:rFonts w:ascii="Cambria Math" w:eastAsia="宋体" w:hAnsi="Cambria Math" w:cs="Times New Roman" w:hint="eastAsia"/>
        </w:rPr>
        <w:t>插入</w:t>
      </w:r>
      <w:r w:rsidR="00230074">
        <w:rPr>
          <w:rFonts w:ascii="Cambria Math" w:eastAsia="宋体" w:hAnsi="Cambria Math" w:cs="Times New Roman" w:hint="eastAsia"/>
        </w:rPr>
        <w:t>下面</w:t>
      </w:r>
      <w:r w:rsidR="00230074">
        <w:rPr>
          <w:rFonts w:ascii="Cambria Math" w:eastAsia="宋体" w:hAnsi="Cambria Math" w:cs="Times New Roman"/>
        </w:rPr>
        <w:t>的</w:t>
      </w:r>
      <w:r w:rsidR="00230074">
        <w:rPr>
          <w:rFonts w:ascii="Cambria Math" w:eastAsia="宋体" w:hAnsi="Cambria Math" w:cs="Times New Roman"/>
        </w:rPr>
        <w:t>AVL</w:t>
      </w:r>
      <w:r w:rsidR="00230074">
        <w:rPr>
          <w:rFonts w:ascii="Cambria Math" w:eastAsia="宋体" w:hAnsi="Cambria Math" w:cs="Times New Roman"/>
        </w:rPr>
        <w:t>树：</w:t>
      </w:r>
    </w:p>
    <w:p w:rsidR="007344C4" w:rsidRDefault="00F716FC" w:rsidP="008D7482">
      <w:pPr>
        <w:jc w:val="center"/>
      </w:pPr>
      <w:r>
        <w:object w:dxaOrig="10006" w:dyaOrig="11776">
          <v:shape id="_x0000_i1029" type="#_x0000_t75" style="width:188.65pt;height:221.9pt" o:ole="">
            <v:imagedata r:id="rId15" o:title=""/>
          </v:shape>
          <o:OLEObject Type="Embed" ProgID="Visio.Drawing.15" ShapeID="_x0000_i1029" DrawAspect="Content" ObjectID="_1555408162" r:id="rId16"/>
        </w:object>
      </w:r>
    </w:p>
    <w:p w:rsidR="002C5EE4" w:rsidRDefault="007E177F" w:rsidP="00F24B56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根节点开始，</w:t>
      </w:r>
      <w:r w:rsidR="008E7CA7"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F64D8D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0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</w:t>
      </w:r>
      <w:r w:rsidR="00913DD9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18&gt;10</m:t>
        </m:r>
      </m:oMath>
      <w:r w:rsidR="00BE0D62">
        <w:rPr>
          <w:rFonts w:ascii="Cambria Math" w:eastAsia="宋体" w:hAnsi="Cambria Math" w:cs="Times New Roman" w:hint="eastAsia"/>
        </w:rPr>
        <w:t>，</w:t>
      </w:r>
      <w:r w:rsidR="001070A9">
        <w:rPr>
          <w:rFonts w:ascii="Cambria Math" w:eastAsia="宋体" w:hAnsi="Cambria Math" w:cs="Times New Roman" w:hint="eastAsia"/>
        </w:rPr>
        <w:t>因此</w:t>
      </w:r>
      <w:r w:rsidR="00D3725F">
        <w:rPr>
          <w:rFonts w:ascii="Cambria Math" w:eastAsia="宋体" w:hAnsi="Cambria Math" w:cs="Times New Roman" w:hint="eastAsia"/>
        </w:rPr>
        <w:t>把</w:t>
      </w:r>
      <w:r w:rsidR="00866B21">
        <w:rPr>
          <w:rFonts w:ascii="Cambria Math" w:eastAsia="宋体" w:hAnsi="Cambria Math" w:cs="Times New Roman"/>
        </w:rPr>
        <w:t>节点</w:t>
      </w:r>
      <w:r w:rsidR="00866B21">
        <w:rPr>
          <w:rFonts w:ascii="Cambria Math" w:eastAsia="宋体" w:hAnsi="Cambria Math" w:cs="Times New Roman" w:hint="eastAsia"/>
        </w:rPr>
        <w:t>1</w:t>
      </w:r>
      <w:r w:rsidR="00F64D8D">
        <w:rPr>
          <w:rFonts w:ascii="Cambria Math" w:eastAsia="宋体" w:hAnsi="Cambria Math" w:cs="Times New Roman"/>
        </w:rPr>
        <w:t>8</w:t>
      </w:r>
      <w:r w:rsidR="00866B21">
        <w:rPr>
          <w:rFonts w:ascii="Cambria Math" w:eastAsia="宋体" w:hAnsi="Cambria Math" w:cs="Times New Roman" w:hint="eastAsia"/>
        </w:rPr>
        <w:t>插入</w:t>
      </w:r>
      <w:r w:rsidR="00866B21">
        <w:rPr>
          <w:rFonts w:ascii="Cambria Math" w:eastAsia="宋体" w:hAnsi="Cambria Math" w:cs="Times New Roman"/>
        </w:rPr>
        <w:t>节点</w:t>
      </w:r>
      <w:r w:rsidR="00866B21">
        <w:rPr>
          <w:rFonts w:ascii="Cambria Math" w:eastAsia="宋体" w:hAnsi="Cambria Math" w:cs="Times New Roman" w:hint="eastAsia"/>
        </w:rPr>
        <w:t>10</w:t>
      </w:r>
      <w:r w:rsidR="00866B21">
        <w:rPr>
          <w:rFonts w:ascii="Cambria Math" w:eastAsia="宋体" w:hAnsi="Cambria Math" w:cs="Times New Roman" w:hint="eastAsia"/>
        </w:rPr>
        <w:t>的右</w:t>
      </w:r>
      <w:r w:rsidR="004B7527">
        <w:rPr>
          <w:rFonts w:ascii="Cambria Math" w:eastAsia="宋体" w:hAnsi="Cambria Math" w:cs="Times New Roman"/>
        </w:rPr>
        <w:t>子树</w:t>
      </w:r>
      <w:r w:rsidR="00422DB8">
        <w:rPr>
          <w:rFonts w:ascii="Cambria Math" w:eastAsia="宋体" w:hAnsi="Cambria Math" w:cs="Times New Roman" w:hint="eastAsia"/>
        </w:rPr>
        <w:t>；</w:t>
      </w:r>
    </w:p>
    <w:p w:rsidR="00437E5E" w:rsidRDefault="00D3725F" w:rsidP="00F24B56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 w:rsidR="00EC1DAB">
        <w:rPr>
          <w:rFonts w:ascii="Cambria Math" w:eastAsia="宋体" w:hAnsi="Cambria Math" w:cs="Times New Roman" w:hint="eastAsia"/>
        </w:rPr>
        <w:t>15</w:t>
      </w:r>
      <w:r w:rsidR="00EC1DAB">
        <w:rPr>
          <w:rFonts w:ascii="Cambria Math" w:eastAsia="宋体" w:hAnsi="Cambria Math" w:cs="Times New Roman" w:hint="eastAsia"/>
        </w:rPr>
        <w:t>比较</w:t>
      </w:r>
      <w:r w:rsidR="00EC1DAB"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5</m:t>
        </m:r>
      </m:oMath>
      <w:r w:rsidR="00437E5E">
        <w:rPr>
          <w:rFonts w:ascii="Cambria Math" w:eastAsia="宋体" w:hAnsi="Cambria Math" w:cs="Times New Roman" w:hint="eastAsia"/>
        </w:rPr>
        <w:t>，</w:t>
      </w:r>
      <w:r w:rsidR="00437E5E">
        <w:rPr>
          <w:rFonts w:ascii="Cambria Math" w:eastAsia="宋体" w:hAnsi="Cambria Math" w:cs="Times New Roman"/>
        </w:rPr>
        <w:t>因此把节点</w:t>
      </w:r>
      <w:r w:rsidR="00437E5E"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 w:rsidR="00437E5E">
        <w:rPr>
          <w:rFonts w:ascii="Cambria Math" w:eastAsia="宋体" w:hAnsi="Cambria Math" w:cs="Times New Roman" w:hint="eastAsia"/>
        </w:rPr>
        <w:t>插入</w:t>
      </w:r>
      <w:r w:rsidR="00437E5E">
        <w:rPr>
          <w:rFonts w:ascii="Cambria Math" w:eastAsia="宋体" w:hAnsi="Cambria Math" w:cs="Times New Roman"/>
        </w:rPr>
        <w:t>节点</w:t>
      </w:r>
      <w:r w:rsidR="00437E5E">
        <w:rPr>
          <w:rFonts w:ascii="Cambria Math" w:eastAsia="宋体" w:hAnsi="Cambria Math" w:cs="Times New Roman" w:hint="eastAsia"/>
        </w:rPr>
        <w:t>15</w:t>
      </w:r>
      <w:r w:rsidR="00437E5E">
        <w:rPr>
          <w:rFonts w:ascii="Cambria Math" w:eastAsia="宋体" w:hAnsi="Cambria Math" w:cs="Times New Roman" w:hint="eastAsia"/>
        </w:rPr>
        <w:t>的</w:t>
      </w:r>
      <w:r w:rsidR="00CA2BE3">
        <w:rPr>
          <w:rFonts w:ascii="Cambria Math" w:eastAsia="宋体" w:hAnsi="Cambria Math" w:cs="Times New Roman" w:hint="eastAsia"/>
        </w:rPr>
        <w:t>右</w:t>
      </w:r>
      <w:r w:rsidR="00437E5E">
        <w:rPr>
          <w:rFonts w:ascii="Cambria Math" w:eastAsia="宋体" w:hAnsi="Cambria Math" w:cs="Times New Roman"/>
        </w:rPr>
        <w:t>子树</w:t>
      </w:r>
      <w:r w:rsidR="00437E5E">
        <w:rPr>
          <w:rFonts w:ascii="Cambria Math" w:eastAsia="宋体" w:hAnsi="Cambria Math" w:cs="Times New Roman" w:hint="eastAsia"/>
        </w:rPr>
        <w:t>；</w:t>
      </w:r>
    </w:p>
    <w:p w:rsidR="00F24B56" w:rsidRDefault="00437E5E" w:rsidP="00E727B9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EF7A40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lt;19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w:r>
        <w:rPr>
          <w:rFonts w:ascii="Cambria Math" w:eastAsia="宋体" w:hAnsi="Cambria Math" w:cs="Times New Roman" w:hint="eastAsia"/>
        </w:rPr>
        <w:t>把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EF7A40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左子树；</w:t>
      </w:r>
    </w:p>
    <w:p w:rsidR="006A4F18" w:rsidRDefault="000650B4" w:rsidP="000650B4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6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6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w:r>
        <w:rPr>
          <w:rFonts w:ascii="Cambria Math" w:eastAsia="宋体" w:hAnsi="Cambria Math" w:cs="Times New Roman" w:hint="eastAsia"/>
        </w:rPr>
        <w:t>把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6</w:t>
      </w:r>
      <w:r>
        <w:rPr>
          <w:rFonts w:ascii="Cambria Math" w:eastAsia="宋体" w:hAnsi="Cambria Math" w:cs="Times New Roman" w:hint="eastAsia"/>
        </w:rPr>
        <w:t>的右</w:t>
      </w:r>
      <w:r>
        <w:rPr>
          <w:rFonts w:ascii="Cambria Math" w:eastAsia="宋体" w:hAnsi="Cambria Math" w:cs="Times New Roman"/>
        </w:rPr>
        <w:t>子树</w:t>
      </w:r>
      <w:r w:rsidR="006A4F18">
        <w:rPr>
          <w:rFonts w:ascii="Cambria Math" w:eastAsia="宋体" w:hAnsi="Cambria Math" w:cs="Times New Roman" w:hint="eastAsia"/>
        </w:rPr>
        <w:t>；</w:t>
      </w:r>
    </w:p>
    <w:p w:rsidR="000650B4" w:rsidRPr="000650B4" w:rsidRDefault="00507460" w:rsidP="000650B4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lastRenderedPageBreak/>
        <w:t>将</w:t>
      </w:r>
      <w:r w:rsidR="000650B4">
        <w:rPr>
          <w:rFonts w:ascii="Cambria Math" w:eastAsia="宋体" w:hAnsi="Cambria Math" w:cs="Times New Roman"/>
        </w:rPr>
        <w:t>节点</w:t>
      </w:r>
      <w:r w:rsidR="000650B4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7</w:t>
      </w:r>
      <w:r w:rsidR="00BE3366">
        <w:rPr>
          <w:rFonts w:ascii="Cambria Math" w:eastAsia="宋体" w:hAnsi="Cambria Math" w:cs="Times New Roman" w:hint="eastAsia"/>
        </w:rPr>
        <w:t>比较</w:t>
      </w:r>
      <w:r w:rsidR="00BE3366"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7</m:t>
        </m:r>
      </m:oMath>
      <w:r w:rsidR="00F10E4E">
        <w:rPr>
          <w:rFonts w:ascii="Cambria Math" w:eastAsia="宋体" w:hAnsi="Cambria Math" w:cs="Times New Roman" w:hint="eastAsia"/>
        </w:rPr>
        <w:t>，</w:t>
      </w:r>
      <w:r w:rsidR="00F10E4E">
        <w:rPr>
          <w:rFonts w:ascii="Cambria Math" w:eastAsia="宋体" w:hAnsi="Cambria Math" w:cs="Times New Roman"/>
        </w:rPr>
        <w:t>因此</w:t>
      </w:r>
      <w:r w:rsidR="00A01142">
        <w:rPr>
          <w:rFonts w:ascii="Cambria Math" w:eastAsia="宋体" w:hAnsi="Cambria Math" w:cs="Times New Roman" w:hint="eastAsia"/>
        </w:rPr>
        <w:t>把</w:t>
      </w:r>
      <w:r w:rsidR="00A01142">
        <w:rPr>
          <w:rFonts w:ascii="Cambria Math" w:eastAsia="宋体" w:hAnsi="Cambria Math" w:cs="Times New Roman"/>
        </w:rPr>
        <w:t>节点</w:t>
      </w:r>
      <w:r w:rsidR="00A01142">
        <w:rPr>
          <w:rFonts w:ascii="Cambria Math" w:eastAsia="宋体" w:hAnsi="Cambria Math" w:cs="Times New Roman" w:hint="eastAsia"/>
        </w:rPr>
        <w:t>18</w:t>
      </w:r>
      <w:r w:rsidR="00A01142">
        <w:rPr>
          <w:rFonts w:ascii="Cambria Math" w:eastAsia="宋体" w:hAnsi="Cambria Math" w:cs="Times New Roman" w:hint="eastAsia"/>
        </w:rPr>
        <w:t>插入</w:t>
      </w:r>
      <w:r w:rsidR="00A01142">
        <w:rPr>
          <w:rFonts w:ascii="Cambria Math" w:eastAsia="宋体" w:hAnsi="Cambria Math" w:cs="Times New Roman"/>
        </w:rPr>
        <w:t>节点</w:t>
      </w:r>
      <w:r w:rsidR="00A01142">
        <w:rPr>
          <w:rFonts w:ascii="Cambria Math" w:eastAsia="宋体" w:hAnsi="Cambria Math" w:cs="Times New Roman" w:hint="eastAsia"/>
        </w:rPr>
        <w:t>17</w:t>
      </w:r>
      <w:r w:rsidR="00A01142">
        <w:rPr>
          <w:rFonts w:ascii="Cambria Math" w:eastAsia="宋体" w:hAnsi="Cambria Math" w:cs="Times New Roman" w:hint="eastAsia"/>
        </w:rPr>
        <w:t>的</w:t>
      </w:r>
      <w:r w:rsidR="00A01142">
        <w:rPr>
          <w:rFonts w:ascii="Cambria Math" w:eastAsia="宋体" w:hAnsi="Cambria Math" w:cs="Times New Roman"/>
        </w:rPr>
        <w:t>右子树，节点</w:t>
      </w:r>
      <w:r w:rsidR="00A01142">
        <w:rPr>
          <w:rFonts w:ascii="Cambria Math" w:eastAsia="宋体" w:hAnsi="Cambria Math" w:cs="Times New Roman" w:hint="eastAsia"/>
        </w:rPr>
        <w:t>17</w:t>
      </w:r>
      <w:r w:rsidR="000650B4">
        <w:rPr>
          <w:rFonts w:ascii="Cambria Math" w:eastAsia="宋体" w:hAnsi="Cambria Math" w:cs="Times New Roman" w:hint="eastAsia"/>
        </w:rPr>
        <w:t>的</w:t>
      </w:r>
      <w:r w:rsidR="000650B4">
        <w:rPr>
          <w:rFonts w:ascii="Cambria Math" w:eastAsia="宋体" w:hAnsi="Cambria Math" w:cs="Times New Roman"/>
        </w:rPr>
        <w:t>右孩子节点为空，因此节点</w:t>
      </w:r>
      <w:r w:rsidR="000650B4">
        <w:rPr>
          <w:rFonts w:ascii="Cambria Math" w:eastAsia="宋体" w:hAnsi="Cambria Math" w:cs="Times New Roman" w:hint="eastAsia"/>
        </w:rPr>
        <w:t>1</w:t>
      </w:r>
      <w:r w:rsidR="00742365">
        <w:rPr>
          <w:rFonts w:ascii="Cambria Math" w:eastAsia="宋体" w:hAnsi="Cambria Math" w:cs="Times New Roman"/>
        </w:rPr>
        <w:t>8</w:t>
      </w:r>
      <w:r w:rsidR="000650B4">
        <w:rPr>
          <w:rFonts w:ascii="Cambria Math" w:eastAsia="宋体" w:hAnsi="Cambria Math" w:cs="Times New Roman" w:hint="eastAsia"/>
        </w:rPr>
        <w:t>成为</w:t>
      </w:r>
      <w:r w:rsidR="000650B4">
        <w:rPr>
          <w:rFonts w:ascii="Cambria Math" w:eastAsia="宋体" w:hAnsi="Cambria Math" w:cs="Times New Roman"/>
        </w:rPr>
        <w:t>节点</w:t>
      </w:r>
      <w:r w:rsidR="000650B4">
        <w:rPr>
          <w:rFonts w:ascii="Cambria Math" w:eastAsia="宋体" w:hAnsi="Cambria Math" w:cs="Times New Roman" w:hint="eastAsia"/>
        </w:rPr>
        <w:t>1</w:t>
      </w:r>
      <w:r w:rsidR="00742365">
        <w:rPr>
          <w:rFonts w:ascii="Cambria Math" w:eastAsia="宋体" w:hAnsi="Cambria Math" w:cs="Times New Roman"/>
        </w:rPr>
        <w:t>7</w:t>
      </w:r>
      <w:r w:rsidR="000650B4">
        <w:rPr>
          <w:rFonts w:ascii="Cambria Math" w:eastAsia="宋体" w:hAnsi="Cambria Math" w:cs="Times New Roman" w:hint="eastAsia"/>
        </w:rPr>
        <w:t>的</w:t>
      </w:r>
      <w:r w:rsidR="000650B4">
        <w:rPr>
          <w:rFonts w:ascii="Cambria Math" w:eastAsia="宋体" w:hAnsi="Cambria Math" w:cs="Times New Roman"/>
        </w:rPr>
        <w:t>右</w:t>
      </w:r>
      <w:r w:rsidR="000650B4">
        <w:rPr>
          <w:rFonts w:ascii="Cambria Math" w:eastAsia="宋体" w:hAnsi="Cambria Math" w:cs="Times New Roman" w:hint="eastAsia"/>
        </w:rPr>
        <w:t>孩子</w:t>
      </w:r>
      <w:r w:rsidR="000650B4">
        <w:rPr>
          <w:rFonts w:ascii="Cambria Math" w:eastAsia="宋体" w:hAnsi="Cambria Math" w:cs="Times New Roman"/>
        </w:rPr>
        <w:t>节点；</w:t>
      </w:r>
    </w:p>
    <w:p w:rsidR="005C5778" w:rsidRDefault="00950A16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然后</w:t>
      </w:r>
      <w:r>
        <w:rPr>
          <w:rFonts w:ascii="Cambria Math" w:eastAsia="宋体" w:hAnsi="Cambria Math" w:cs="Times New Roman"/>
        </w:rPr>
        <w:t>从节点</w:t>
      </w:r>
      <w:r w:rsidR="00491DE2">
        <w:rPr>
          <w:rFonts w:ascii="Cambria Math" w:eastAsia="宋体" w:hAnsi="Cambria Math" w:cs="Times New Roman" w:hint="eastAsia"/>
        </w:rPr>
        <w:t>18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，向上依次更新所有节点的高度</w:t>
      </w:r>
      <w:r>
        <w:rPr>
          <w:rFonts w:ascii="Cambria Math" w:eastAsia="宋体" w:hAnsi="Cambria Math" w:cs="Times New Roman" w:hint="eastAsia"/>
        </w:rPr>
        <w:t>值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/>
        </w:rPr>
        <w:t>新的高度值不满足</w:t>
      </w:r>
      <w:r>
        <w:rPr>
          <w:rFonts w:ascii="Cambria Math" w:eastAsia="宋体" w:hAnsi="Cambria Math" w:cs="Times New Roman"/>
        </w:rPr>
        <w:t>AVL</w:t>
      </w:r>
      <w:r>
        <w:rPr>
          <w:rFonts w:ascii="Cambria Math" w:eastAsia="宋体" w:hAnsi="Cambria Math" w:cs="Times New Roman"/>
        </w:rPr>
        <w:t>树的平衡性，则进行</w:t>
      </w:r>
      <w:r>
        <w:rPr>
          <w:rFonts w:ascii="Cambria Math" w:eastAsia="宋体" w:hAnsi="Cambria Math" w:cs="Times New Roman" w:hint="eastAsia"/>
        </w:rPr>
        <w:t>旋转操作</w:t>
      </w:r>
      <w:r>
        <w:rPr>
          <w:rFonts w:ascii="Cambria Math" w:eastAsia="宋体" w:hAnsi="Cambria Math" w:cs="Times New Roman"/>
        </w:rPr>
        <w:t>：</w:t>
      </w:r>
    </w:p>
    <w:p w:rsidR="005C1B57" w:rsidRDefault="005C1B57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 w:rsidRPr="002A46A9">
        <w:rPr>
          <w:rFonts w:ascii="Cambria Math" w:eastAsia="宋体" w:hAnsi="Cambria Math" w:cs="Times New Roman" w:hint="eastAsia"/>
        </w:rPr>
        <w:t>节点</w:t>
      </w:r>
      <w:r w:rsidR="00491DE2">
        <w:rPr>
          <w:rFonts w:ascii="Cambria Math" w:eastAsia="宋体" w:hAnsi="Cambria Math" w:cs="Times New Roman" w:hint="eastAsia"/>
        </w:rPr>
        <w:t>18</w:t>
      </w:r>
      <w:r w:rsidRPr="002A46A9">
        <w:rPr>
          <w:rFonts w:ascii="Cambria Math" w:eastAsia="宋体" w:hAnsi="Cambria Math" w:cs="Times New Roman" w:hint="eastAsia"/>
        </w:rPr>
        <w:t>为</w:t>
      </w:r>
      <w:r w:rsidRPr="002A46A9">
        <w:rPr>
          <w:rFonts w:ascii="Cambria Math" w:eastAsia="宋体" w:hAnsi="Cambria Math" w:cs="Times New Roman"/>
        </w:rPr>
        <w:t>叶子节点，因此高度</w:t>
      </w:r>
      <w:r w:rsidRPr="002A46A9">
        <w:rPr>
          <w:rFonts w:ascii="Cambria Math" w:eastAsia="宋体" w:hAnsi="Cambria Math" w:cs="Times New Roman" w:hint="eastAsia"/>
        </w:rPr>
        <w:t>值</w:t>
      </w:r>
      <w:r w:rsidRPr="002A46A9">
        <w:rPr>
          <w:rFonts w:ascii="Cambria Math" w:eastAsia="宋体" w:hAnsi="Cambria Math" w:cs="Times New Roman"/>
        </w:rPr>
        <w:t>为</w:t>
      </w:r>
      <w:r w:rsidRPr="002A46A9">
        <w:rPr>
          <w:rFonts w:ascii="Cambria Math" w:eastAsia="宋体" w:hAnsi="Cambria Math" w:cs="Times New Roman" w:hint="eastAsia"/>
        </w:rPr>
        <w:t>0</w:t>
      </w:r>
      <w:r w:rsidRPr="002A46A9">
        <w:rPr>
          <w:rFonts w:ascii="Cambria Math" w:eastAsia="宋体" w:hAnsi="Cambria Math" w:cs="Times New Roman" w:hint="eastAsia"/>
        </w:rPr>
        <w:t>；</w:t>
      </w:r>
    </w:p>
    <w:p w:rsidR="002A46A9" w:rsidRPr="002A46A9" w:rsidRDefault="0041189A" w:rsidP="002A46A9">
      <w:pPr>
        <w:jc w:val="center"/>
        <w:rPr>
          <w:rFonts w:ascii="Cambria Math" w:eastAsia="宋体" w:hAnsi="Cambria Math" w:cs="Times New Roman"/>
        </w:rPr>
      </w:pPr>
      <w:r>
        <w:object w:dxaOrig="10006" w:dyaOrig="14085">
          <v:shape id="_x0000_i1030" type="#_x0000_t75" style="width:188.65pt;height:266.15pt" o:ole="">
            <v:imagedata r:id="rId17" o:title=""/>
          </v:shape>
          <o:OLEObject Type="Embed" ProgID="Visio.Drawing.15" ShapeID="_x0000_i1030" DrawAspect="Content" ObjectID="_1555408163" r:id="rId18"/>
        </w:object>
      </w:r>
    </w:p>
    <w:p w:rsidR="002A46A9" w:rsidRDefault="00F239AD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 w:rsidR="00222AAC">
        <w:rPr>
          <w:rFonts w:ascii="Cambria Math" w:eastAsia="宋体" w:hAnsi="Cambria Math" w:cs="Times New Roman" w:hint="eastAsia"/>
        </w:rPr>
        <w:t>17</w:t>
      </w:r>
      <w:r>
        <w:rPr>
          <w:rFonts w:ascii="Cambria Math" w:eastAsia="宋体" w:hAnsi="Cambria Math" w:cs="Times New Roman" w:hint="eastAsia"/>
        </w:rPr>
        <w:t>的</w:t>
      </w:r>
      <w:r w:rsidR="00B95366">
        <w:rPr>
          <w:rFonts w:ascii="Cambria Math" w:eastAsia="宋体" w:hAnsi="Cambria Math" w:cs="Times New Roman" w:hint="eastAsia"/>
        </w:rPr>
        <w:t>平衡因子</w:t>
      </w:r>
      <w:r w:rsidR="00B95366"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7</m:t>
            </m:r>
          </m:sub>
        </m:sSub>
        <m:r>
          <w:rPr>
            <w:rFonts w:ascii="Cambria Math" w:eastAsia="宋体" w:hAnsi="Cambria Math" w:cs="Times New Roman"/>
          </w:rPr>
          <m:t>.balance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nil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8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-1-0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B95366">
        <w:rPr>
          <w:rFonts w:ascii="Cambria Math" w:eastAsia="宋体" w:hAnsi="Cambria Math" w:cs="Times New Roman" w:hint="eastAsia"/>
        </w:rPr>
        <w:t>，</w:t>
      </w:r>
      <w:r w:rsidR="0057505B">
        <w:rPr>
          <w:rFonts w:ascii="Cambria Math" w:eastAsia="宋体" w:hAnsi="Cambria Math" w:cs="Times New Roman" w:hint="eastAsia"/>
        </w:rPr>
        <w:t>不需要</w:t>
      </w:r>
      <w:r w:rsidR="0057505B">
        <w:rPr>
          <w:rFonts w:ascii="Cambria Math" w:eastAsia="宋体" w:hAnsi="Cambria Math" w:cs="Times New Roman"/>
        </w:rPr>
        <w:t>旋转，</w:t>
      </w:r>
      <w:r>
        <w:rPr>
          <w:rFonts w:ascii="Cambria Math" w:eastAsia="宋体" w:hAnsi="Cambria Math" w:cs="Times New Roman"/>
        </w:rPr>
        <w:t>高度值</w:t>
      </w:r>
      <w:r w:rsidR="00CB096C"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7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7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7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-1, 0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1</m:t>
        </m:r>
      </m:oMath>
      <w:r w:rsidR="0057505B">
        <w:rPr>
          <w:rFonts w:ascii="Cambria Math" w:eastAsia="宋体" w:hAnsi="Cambria Math" w:cs="Times New Roman" w:hint="eastAsia"/>
        </w:rPr>
        <w:t>；</w:t>
      </w:r>
    </w:p>
    <w:p w:rsidR="00D41AD1" w:rsidRPr="00D41AD1" w:rsidRDefault="00982B80" w:rsidP="00D22C09">
      <w:pPr>
        <w:jc w:val="center"/>
        <w:rPr>
          <w:rFonts w:ascii="Cambria Math" w:eastAsia="宋体" w:hAnsi="Cambria Math" w:cs="Times New Roman"/>
        </w:rPr>
      </w:pPr>
      <w:r>
        <w:object w:dxaOrig="10006" w:dyaOrig="14085">
          <v:shape id="_x0000_i1031" type="#_x0000_t75" style="width:191.4pt;height:269.75pt" o:ole="">
            <v:imagedata r:id="rId19" o:title=""/>
          </v:shape>
          <o:OLEObject Type="Embed" ProgID="Visio.Drawing.15" ShapeID="_x0000_i1031" DrawAspect="Content" ObjectID="_1555408164" r:id="rId20"/>
        </w:object>
      </w:r>
    </w:p>
    <w:p w:rsidR="005D2788" w:rsidRPr="00891B08" w:rsidRDefault="009B6429" w:rsidP="000D0EB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 w:rsidRPr="00891B08">
        <w:rPr>
          <w:rFonts w:ascii="Cambria Math" w:eastAsia="宋体" w:hAnsi="Cambria Math" w:cs="Times New Roman" w:hint="eastAsia"/>
        </w:rPr>
        <w:lastRenderedPageBreak/>
        <w:t>节点</w:t>
      </w:r>
      <w:r w:rsidRPr="00891B08">
        <w:rPr>
          <w:rFonts w:ascii="Cambria Math" w:eastAsia="宋体" w:hAnsi="Cambria Math" w:cs="Times New Roman" w:hint="eastAsia"/>
        </w:rPr>
        <w:t>1</w:t>
      </w:r>
      <w:r w:rsidR="00F65D34" w:rsidRPr="00891B08">
        <w:rPr>
          <w:rFonts w:ascii="Cambria Math" w:eastAsia="宋体" w:hAnsi="Cambria Math" w:cs="Times New Roman"/>
        </w:rPr>
        <w:t>6</w:t>
      </w:r>
      <w:r w:rsidRPr="00891B08">
        <w:rPr>
          <w:rFonts w:ascii="Cambria Math" w:eastAsia="宋体" w:hAnsi="Cambria Math" w:cs="Times New Roman" w:hint="eastAsia"/>
        </w:rPr>
        <w:t>的平衡因子</w:t>
      </w:r>
      <w:r w:rsidRPr="00891B08"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6</m:t>
            </m:r>
          </m:sub>
        </m:sSub>
        <m:r>
          <w:rPr>
            <w:rFonts w:ascii="Cambria Math" w:eastAsia="宋体" w:hAnsi="Cambria Math" w:cs="Times New Roman"/>
          </w:rPr>
          <m:t>.balance</m:t>
        </m:r>
        <m:r>
          <w:rPr>
            <w:rFonts w:ascii="Cambria Math" w:eastAsia="宋体" w:hAnsi="Cambria Math" w:cs="Times New Roman" w:hint="eastAsia"/>
          </w:rPr>
          <m:t>F</m:t>
        </m:r>
        <m:r>
          <w:rPr>
            <w:rFonts w:ascii="Cambria Math" w:eastAsia="宋体" w:hAnsi="Cambria Math" w:cs="Times New Roman"/>
          </w:rPr>
          <m:t>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nil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7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-1-1</m:t>
            </m:r>
          </m:e>
        </m:d>
        <m:r>
          <w:rPr>
            <w:rFonts w:ascii="Cambria Math" w:eastAsia="宋体" w:hAnsi="Cambria Math" w:cs="Times New Roman"/>
          </w:rPr>
          <m:t>=2</m:t>
        </m:r>
      </m:oMath>
      <w:r w:rsidRPr="00891B08">
        <w:rPr>
          <w:rFonts w:ascii="Cambria Math" w:eastAsia="宋体" w:hAnsi="Cambria Math" w:cs="Times New Roman" w:hint="eastAsia"/>
        </w:rPr>
        <w:t>，</w:t>
      </w:r>
      <w:r w:rsidRPr="00891B08">
        <w:rPr>
          <w:rFonts w:ascii="Cambria Math" w:eastAsia="宋体" w:hAnsi="Cambria Math" w:cs="Times New Roman"/>
        </w:rPr>
        <w:t>高度值</w:t>
      </w:r>
      <w:r w:rsidRPr="00891B08"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6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6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6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-1,1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2</m:t>
        </m:r>
      </m:oMath>
      <w:r w:rsidR="00E12478" w:rsidRPr="00891B08">
        <w:rPr>
          <w:rFonts w:ascii="Cambria Math" w:eastAsia="宋体" w:hAnsi="Cambria Math" w:cs="Times New Roman" w:hint="eastAsia"/>
        </w:rPr>
        <w:t>，</w:t>
      </w:r>
      <w:r w:rsidR="00E12478" w:rsidRPr="00891B08">
        <w:rPr>
          <w:rFonts w:ascii="Cambria Math" w:eastAsia="宋体" w:hAnsi="Cambria Math" w:cs="Times New Roman"/>
        </w:rPr>
        <w:t>由于节点</w:t>
      </w:r>
      <w:r w:rsidR="00E12478" w:rsidRPr="00891B08">
        <w:rPr>
          <w:rFonts w:ascii="Cambria Math" w:eastAsia="宋体" w:hAnsi="Cambria Math" w:cs="Times New Roman" w:hint="eastAsia"/>
        </w:rPr>
        <w:t>16</w:t>
      </w:r>
      <w:r w:rsidR="00E12478" w:rsidRPr="00891B08">
        <w:rPr>
          <w:rFonts w:ascii="Cambria Math" w:eastAsia="宋体" w:hAnsi="Cambria Math" w:cs="Times New Roman" w:hint="eastAsia"/>
        </w:rPr>
        <w:t>的</w:t>
      </w:r>
      <w:r w:rsidR="00E12478" w:rsidRPr="00891B08">
        <w:rPr>
          <w:rFonts w:ascii="Cambria Math" w:eastAsia="宋体" w:hAnsi="Cambria Math" w:cs="Times New Roman"/>
        </w:rPr>
        <w:t>平衡因子</w:t>
      </w:r>
      <w:r w:rsidR="00E12478" w:rsidRPr="00891B08">
        <w:rPr>
          <w:rFonts w:ascii="Cambria Math" w:eastAsia="宋体" w:hAnsi="Cambria Math" w:cs="Times New Roman" w:hint="eastAsia"/>
        </w:rPr>
        <w:t>超过</w:t>
      </w:r>
      <w:r w:rsidR="00E12478" w:rsidRPr="00891B08">
        <w:rPr>
          <w:rFonts w:ascii="Cambria Math" w:eastAsia="宋体" w:hAnsi="Cambria Math" w:cs="Times New Roman" w:hint="eastAsia"/>
        </w:rPr>
        <w:t>1</w:t>
      </w:r>
      <w:r w:rsidR="00E12478" w:rsidRPr="00891B08">
        <w:rPr>
          <w:rFonts w:ascii="Cambria Math" w:eastAsia="宋体" w:hAnsi="Cambria Math" w:cs="Times New Roman" w:hint="eastAsia"/>
        </w:rPr>
        <w:t>，</w:t>
      </w:r>
      <w:r w:rsidR="00E12478" w:rsidRPr="00891B08">
        <w:rPr>
          <w:rFonts w:ascii="Cambria Math" w:eastAsia="宋体" w:hAnsi="Cambria Math" w:cs="Times New Roman"/>
        </w:rPr>
        <w:t>需要进行</w:t>
      </w:r>
      <w:r w:rsidR="00E12478" w:rsidRPr="00891B08">
        <w:rPr>
          <w:rFonts w:ascii="Cambria Math" w:eastAsia="宋体" w:hAnsi="Cambria Math" w:cs="Times New Roman"/>
        </w:rPr>
        <w:t>RR</w:t>
      </w:r>
      <w:r w:rsidR="00E12478" w:rsidRPr="00891B08">
        <w:rPr>
          <w:rFonts w:ascii="Cambria Math" w:eastAsia="宋体" w:hAnsi="Cambria Math" w:cs="Times New Roman"/>
        </w:rPr>
        <w:t>操作</w:t>
      </w:r>
      <w:r w:rsidR="00B636AE" w:rsidRPr="00891B08">
        <w:rPr>
          <w:rFonts w:ascii="Cambria Math" w:eastAsia="宋体" w:hAnsi="Cambria Math" w:cs="Times New Roman" w:hint="eastAsia"/>
        </w:rPr>
        <w:t>，</w:t>
      </w:r>
      <w:r w:rsidR="00B636AE" w:rsidRPr="00891B08">
        <w:rPr>
          <w:rFonts w:ascii="Cambria Math" w:eastAsia="宋体" w:hAnsi="Cambria Math" w:cs="Times New Roman"/>
        </w:rPr>
        <w:t>旋转后</w:t>
      </w:r>
      <w:r w:rsidR="00B636AE" w:rsidRPr="00891B08">
        <w:rPr>
          <w:rFonts w:ascii="Cambria Math" w:eastAsia="宋体" w:hAnsi="Cambria Math" w:cs="Times New Roman" w:hint="eastAsia"/>
        </w:rPr>
        <w:t>节点</w:t>
      </w:r>
      <w:r w:rsidR="00B636AE" w:rsidRPr="00891B08">
        <w:rPr>
          <w:rFonts w:ascii="Cambria Math" w:eastAsia="宋体" w:hAnsi="Cambria Math" w:cs="Times New Roman" w:hint="eastAsia"/>
        </w:rPr>
        <w:t>16</w:t>
      </w:r>
      <w:r w:rsidR="00B636AE" w:rsidRPr="00891B08">
        <w:rPr>
          <w:rFonts w:ascii="Cambria Math" w:eastAsia="宋体" w:hAnsi="Cambria Math" w:cs="Times New Roman" w:hint="eastAsia"/>
        </w:rPr>
        <w:t>的</w:t>
      </w:r>
      <w:r w:rsidR="00B636AE" w:rsidRPr="00891B08">
        <w:rPr>
          <w:rFonts w:ascii="Cambria Math" w:eastAsia="宋体" w:hAnsi="Cambria Math" w:cs="Times New Roman"/>
        </w:rPr>
        <w:t>高度值减</w:t>
      </w:r>
      <w:r w:rsidR="00B636AE" w:rsidRPr="00891B08">
        <w:rPr>
          <w:rFonts w:ascii="Cambria Math" w:eastAsia="宋体" w:hAnsi="Cambria Math" w:cs="Times New Roman" w:hint="eastAsia"/>
        </w:rPr>
        <w:t>2</w:t>
      </w:r>
      <w:r w:rsidR="00AC75E1" w:rsidRPr="00891B08">
        <w:rPr>
          <w:rFonts w:ascii="Cambria Math" w:eastAsia="宋体" w:hAnsi="Cambria Math" w:cs="Times New Roman" w:hint="eastAsia"/>
        </w:rPr>
        <w:t>；</w:t>
      </w:r>
    </w:p>
    <w:p w:rsidR="008C4602" w:rsidRDefault="006D39CB" w:rsidP="00621212">
      <w:pPr>
        <w:jc w:val="center"/>
      </w:pPr>
      <w:r>
        <w:object w:dxaOrig="10006" w:dyaOrig="14085">
          <v:shape id="_x0000_i1032" type="#_x0000_t75" style="width:190.95pt;height:268.85pt" o:ole="">
            <v:imagedata r:id="rId21" o:title=""/>
          </v:shape>
          <o:OLEObject Type="Embed" ProgID="Visio.Drawing.15" ShapeID="_x0000_i1032" DrawAspect="Content" ObjectID="_1555408165" r:id="rId22"/>
        </w:object>
      </w:r>
    </w:p>
    <w:p w:rsidR="00E96DCA" w:rsidRPr="007C5448" w:rsidRDefault="00E96DCA" w:rsidP="00621212">
      <w:pPr>
        <w:jc w:val="center"/>
        <w:rPr>
          <w:rFonts w:ascii="Cambria Math" w:eastAsia="宋体" w:hAnsi="Cambria Math" w:cs="Times New Roman"/>
        </w:rPr>
      </w:pPr>
      <w:bookmarkStart w:id="0" w:name="_GoBack"/>
      <w:r w:rsidRPr="00E96DCA">
        <w:rPr>
          <w:rFonts w:ascii="Cambria Math" w:eastAsia="宋体" w:hAnsi="Cambria Math" w:cs="Times New Roman"/>
          <w:noProof/>
        </w:rPr>
        <w:drawing>
          <wp:inline distT="0" distB="0" distL="0" distR="0">
            <wp:extent cx="2581155" cy="3029971"/>
            <wp:effectExtent l="0" t="0" r="0" b="0"/>
            <wp:docPr id="1" name="图片 1" descr="D:\work\project\Way-to-Algorithm\docs\DataStructure\res\AVLTree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work\project\Way-to-Algorithm\docs\DataStructure\res\AVLTree9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5168" cy="30346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</w:p>
    <w:p w:rsidR="008C4602" w:rsidRDefault="00287FCF" w:rsidP="008C460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820233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9</m:t>
            </m:r>
          </m:sub>
        </m:sSub>
        <m:r>
          <w:rPr>
            <w:rFonts w:ascii="Cambria Math" w:eastAsia="宋体" w:hAnsi="Cambria Math" w:cs="Times New Roman"/>
          </w:rPr>
          <m:t>.balance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7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0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-0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9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9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9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0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2</m:t>
        </m:r>
      </m:oMath>
      <w:r w:rsidR="008C4602">
        <w:rPr>
          <w:rFonts w:ascii="Cambria Math" w:eastAsia="宋体" w:hAnsi="Cambria Math" w:cs="Times New Roman" w:hint="eastAsia"/>
        </w:rPr>
        <w:t>；</w:t>
      </w:r>
    </w:p>
    <w:p w:rsidR="00C82DA8" w:rsidRPr="00C82DA8" w:rsidRDefault="004041ED" w:rsidP="008F7848">
      <w:pPr>
        <w:jc w:val="center"/>
        <w:rPr>
          <w:rFonts w:ascii="Cambria Math" w:eastAsia="宋体" w:hAnsi="Cambria Math" w:cs="Times New Roman"/>
        </w:rPr>
      </w:pPr>
      <w:r>
        <w:object w:dxaOrig="10006" w:dyaOrig="11596">
          <v:shape id="_x0000_i1033" type="#_x0000_t75" style="width:192.75pt;height:222.85pt" o:ole="">
            <v:imagedata r:id="rId24" o:title=""/>
          </v:shape>
          <o:OLEObject Type="Embed" ProgID="Visio.Drawing.15" ShapeID="_x0000_i1033" DrawAspect="Content" ObjectID="_1555408166" r:id="rId25"/>
        </w:object>
      </w:r>
    </w:p>
    <w:p w:rsidR="008C4602" w:rsidRDefault="00D31D36" w:rsidP="008C460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1D0D14">
        <w:rPr>
          <w:rFonts w:ascii="Cambria Math" w:eastAsia="宋体" w:hAnsi="Cambria Math" w:cs="Times New Roman"/>
        </w:rPr>
        <w:t>5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5</m:t>
            </m:r>
          </m:sub>
        </m:sSub>
        <m:r>
          <w:rPr>
            <w:rFonts w:ascii="Cambria Math" w:eastAsia="宋体" w:hAnsi="Cambria Math" w:cs="Times New Roman"/>
          </w:rPr>
          <m:t>.balance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3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9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-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5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5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5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2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3</m:t>
        </m:r>
      </m:oMath>
      <w:r w:rsidR="008C4602">
        <w:rPr>
          <w:rFonts w:ascii="Cambria Math" w:eastAsia="宋体" w:hAnsi="Cambria Math" w:cs="Times New Roman" w:hint="eastAsia"/>
        </w:rPr>
        <w:t>；</w:t>
      </w:r>
    </w:p>
    <w:p w:rsidR="005708EE" w:rsidRPr="005708EE" w:rsidRDefault="008A5DF4" w:rsidP="002804C7">
      <w:pPr>
        <w:jc w:val="center"/>
        <w:rPr>
          <w:rFonts w:ascii="Cambria Math" w:eastAsia="宋体" w:hAnsi="Cambria Math" w:cs="Times New Roman"/>
        </w:rPr>
      </w:pPr>
      <w:r>
        <w:object w:dxaOrig="10006" w:dyaOrig="11596">
          <v:shape id="_x0000_i1034" type="#_x0000_t75" style="width:192.75pt;height:224.2pt" o:ole="">
            <v:imagedata r:id="rId26" o:title=""/>
          </v:shape>
          <o:OLEObject Type="Embed" ProgID="Visio.Drawing.15" ShapeID="_x0000_i1034" DrawAspect="Content" ObjectID="_1555408167" r:id="rId27"/>
        </w:object>
      </w:r>
    </w:p>
    <w:p w:rsidR="008C4602" w:rsidRDefault="00DA17C1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490FC0">
        <w:rPr>
          <w:rFonts w:ascii="Cambria Math" w:eastAsia="宋体" w:hAnsi="Cambria Math" w:cs="Times New Roman"/>
        </w:rPr>
        <w:t>0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balance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5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5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-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0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0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2,3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4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5C7CA7" w:rsidRPr="005C7CA7" w:rsidRDefault="005A6F0F" w:rsidP="009E10C1">
      <w:pPr>
        <w:jc w:val="center"/>
        <w:rPr>
          <w:rFonts w:ascii="Cambria Math" w:eastAsia="宋体" w:hAnsi="Cambria Math" w:cs="Times New Roman"/>
        </w:rPr>
      </w:pPr>
      <w:r>
        <w:object w:dxaOrig="10006" w:dyaOrig="11596">
          <v:shape id="_x0000_i1035" type="#_x0000_t75" style="width:195.05pt;height:225.55pt" o:ole="">
            <v:imagedata r:id="rId28" o:title=""/>
          </v:shape>
          <o:OLEObject Type="Embed" ProgID="Visio.Drawing.15" ShapeID="_x0000_i1035" DrawAspect="Content" ObjectID="_1555408168" r:id="rId29"/>
        </w:object>
      </w:r>
    </w:p>
    <w:sectPr w:rsidR="005C7CA7" w:rsidRPr="005C7C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6BCA" w:rsidRDefault="007C6BCA" w:rsidP="0067264A">
      <w:r>
        <w:separator/>
      </w:r>
    </w:p>
  </w:endnote>
  <w:endnote w:type="continuationSeparator" w:id="0">
    <w:p w:rsidR="007C6BCA" w:rsidRDefault="007C6BCA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6BCA" w:rsidRDefault="007C6BCA" w:rsidP="0067264A">
      <w:r>
        <w:separator/>
      </w:r>
    </w:p>
  </w:footnote>
  <w:footnote w:type="continuationSeparator" w:id="0">
    <w:p w:rsidR="007C6BCA" w:rsidRDefault="007C6BCA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21"/>
  </w:num>
  <w:num w:numId="3">
    <w:abstractNumId w:val="0"/>
  </w:num>
  <w:num w:numId="4">
    <w:abstractNumId w:val="5"/>
  </w:num>
  <w:num w:numId="5">
    <w:abstractNumId w:val="18"/>
  </w:num>
  <w:num w:numId="6">
    <w:abstractNumId w:val="2"/>
  </w:num>
  <w:num w:numId="7">
    <w:abstractNumId w:val="6"/>
  </w:num>
  <w:num w:numId="8">
    <w:abstractNumId w:val="12"/>
  </w:num>
  <w:num w:numId="9">
    <w:abstractNumId w:val="14"/>
  </w:num>
  <w:num w:numId="10">
    <w:abstractNumId w:val="10"/>
  </w:num>
  <w:num w:numId="11">
    <w:abstractNumId w:val="22"/>
  </w:num>
  <w:num w:numId="12">
    <w:abstractNumId w:val="8"/>
  </w:num>
  <w:num w:numId="13">
    <w:abstractNumId w:val="17"/>
  </w:num>
  <w:num w:numId="14">
    <w:abstractNumId w:val="3"/>
  </w:num>
  <w:num w:numId="15">
    <w:abstractNumId w:val="13"/>
  </w:num>
  <w:num w:numId="16">
    <w:abstractNumId w:val="19"/>
  </w:num>
  <w:num w:numId="17">
    <w:abstractNumId w:val="7"/>
  </w:num>
  <w:num w:numId="18">
    <w:abstractNumId w:val="15"/>
  </w:num>
  <w:num w:numId="19">
    <w:abstractNumId w:val="4"/>
  </w:num>
  <w:num w:numId="20">
    <w:abstractNumId w:val="11"/>
  </w:num>
  <w:num w:numId="21">
    <w:abstractNumId w:val="16"/>
  </w:num>
  <w:num w:numId="22">
    <w:abstractNumId w:val="20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5"/>
  <w:doNotDisplayPageBoundaries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7DA"/>
    <w:rsid w:val="00006A0E"/>
    <w:rsid w:val="00006CE4"/>
    <w:rsid w:val="000126A7"/>
    <w:rsid w:val="00013A89"/>
    <w:rsid w:val="00013AA6"/>
    <w:rsid w:val="000202A4"/>
    <w:rsid w:val="00021243"/>
    <w:rsid w:val="000304B8"/>
    <w:rsid w:val="0003060D"/>
    <w:rsid w:val="00032E62"/>
    <w:rsid w:val="000339E4"/>
    <w:rsid w:val="00033DAD"/>
    <w:rsid w:val="00033E41"/>
    <w:rsid w:val="00035FFB"/>
    <w:rsid w:val="00036624"/>
    <w:rsid w:val="0004116B"/>
    <w:rsid w:val="00043F05"/>
    <w:rsid w:val="00045BDC"/>
    <w:rsid w:val="000517C1"/>
    <w:rsid w:val="00054ABF"/>
    <w:rsid w:val="000570EA"/>
    <w:rsid w:val="0005770B"/>
    <w:rsid w:val="0006017F"/>
    <w:rsid w:val="0006384A"/>
    <w:rsid w:val="00063FFC"/>
    <w:rsid w:val="000646AE"/>
    <w:rsid w:val="00064757"/>
    <w:rsid w:val="00064A5C"/>
    <w:rsid w:val="00064C51"/>
    <w:rsid w:val="000650B4"/>
    <w:rsid w:val="00065BC6"/>
    <w:rsid w:val="00067806"/>
    <w:rsid w:val="00080585"/>
    <w:rsid w:val="000808D5"/>
    <w:rsid w:val="0008376C"/>
    <w:rsid w:val="00084370"/>
    <w:rsid w:val="00084FA1"/>
    <w:rsid w:val="000864C1"/>
    <w:rsid w:val="00086D84"/>
    <w:rsid w:val="00091FC5"/>
    <w:rsid w:val="00094A5F"/>
    <w:rsid w:val="000968E2"/>
    <w:rsid w:val="00097665"/>
    <w:rsid w:val="000A1FEB"/>
    <w:rsid w:val="000A259A"/>
    <w:rsid w:val="000A2CA7"/>
    <w:rsid w:val="000A2DBD"/>
    <w:rsid w:val="000A4B1A"/>
    <w:rsid w:val="000B22AD"/>
    <w:rsid w:val="000B375D"/>
    <w:rsid w:val="000B43FD"/>
    <w:rsid w:val="000B4437"/>
    <w:rsid w:val="000B55EA"/>
    <w:rsid w:val="000B5929"/>
    <w:rsid w:val="000B6407"/>
    <w:rsid w:val="000C2038"/>
    <w:rsid w:val="000C4574"/>
    <w:rsid w:val="000C5BDA"/>
    <w:rsid w:val="000C7AF2"/>
    <w:rsid w:val="000C7CD7"/>
    <w:rsid w:val="000D010D"/>
    <w:rsid w:val="000D2298"/>
    <w:rsid w:val="000D24DA"/>
    <w:rsid w:val="000D4301"/>
    <w:rsid w:val="000D7E06"/>
    <w:rsid w:val="000E0FA0"/>
    <w:rsid w:val="000F1887"/>
    <w:rsid w:val="000F297A"/>
    <w:rsid w:val="000F2A7B"/>
    <w:rsid w:val="000F42A4"/>
    <w:rsid w:val="000F599E"/>
    <w:rsid w:val="00100053"/>
    <w:rsid w:val="00100A83"/>
    <w:rsid w:val="00102818"/>
    <w:rsid w:val="001043DE"/>
    <w:rsid w:val="00104DA0"/>
    <w:rsid w:val="0010664C"/>
    <w:rsid w:val="001070A9"/>
    <w:rsid w:val="00110640"/>
    <w:rsid w:val="00111FF4"/>
    <w:rsid w:val="0011455A"/>
    <w:rsid w:val="00120630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0875"/>
    <w:rsid w:val="001420EC"/>
    <w:rsid w:val="0014340B"/>
    <w:rsid w:val="00145170"/>
    <w:rsid w:val="00145C1B"/>
    <w:rsid w:val="00145CF6"/>
    <w:rsid w:val="00146184"/>
    <w:rsid w:val="00146268"/>
    <w:rsid w:val="00147CD4"/>
    <w:rsid w:val="001539A8"/>
    <w:rsid w:val="0015504E"/>
    <w:rsid w:val="001561D7"/>
    <w:rsid w:val="001604EE"/>
    <w:rsid w:val="00161FEA"/>
    <w:rsid w:val="001639C6"/>
    <w:rsid w:val="00163CD5"/>
    <w:rsid w:val="00164DCD"/>
    <w:rsid w:val="00164F28"/>
    <w:rsid w:val="0016610D"/>
    <w:rsid w:val="00167D43"/>
    <w:rsid w:val="00172B99"/>
    <w:rsid w:val="00172ED5"/>
    <w:rsid w:val="0017446A"/>
    <w:rsid w:val="0017673E"/>
    <w:rsid w:val="00180E69"/>
    <w:rsid w:val="001821F2"/>
    <w:rsid w:val="0018589E"/>
    <w:rsid w:val="00186567"/>
    <w:rsid w:val="001873F0"/>
    <w:rsid w:val="00192229"/>
    <w:rsid w:val="00192EC7"/>
    <w:rsid w:val="00196412"/>
    <w:rsid w:val="00197972"/>
    <w:rsid w:val="001A15D8"/>
    <w:rsid w:val="001A29C5"/>
    <w:rsid w:val="001A5787"/>
    <w:rsid w:val="001A605A"/>
    <w:rsid w:val="001B042D"/>
    <w:rsid w:val="001B468B"/>
    <w:rsid w:val="001B79BD"/>
    <w:rsid w:val="001C1F54"/>
    <w:rsid w:val="001C6930"/>
    <w:rsid w:val="001C74A8"/>
    <w:rsid w:val="001D00D5"/>
    <w:rsid w:val="001D0D14"/>
    <w:rsid w:val="001D17B2"/>
    <w:rsid w:val="001D7A9C"/>
    <w:rsid w:val="001E471C"/>
    <w:rsid w:val="001E5F71"/>
    <w:rsid w:val="001E6158"/>
    <w:rsid w:val="001F139E"/>
    <w:rsid w:val="001F4239"/>
    <w:rsid w:val="001F42AE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CB"/>
    <w:rsid w:val="00216261"/>
    <w:rsid w:val="00217A6F"/>
    <w:rsid w:val="0022211B"/>
    <w:rsid w:val="00222AAC"/>
    <w:rsid w:val="00224E30"/>
    <w:rsid w:val="002257D1"/>
    <w:rsid w:val="00230074"/>
    <w:rsid w:val="002300D5"/>
    <w:rsid w:val="002336F2"/>
    <w:rsid w:val="00241222"/>
    <w:rsid w:val="0024167B"/>
    <w:rsid w:val="002442C4"/>
    <w:rsid w:val="0024572F"/>
    <w:rsid w:val="002460C2"/>
    <w:rsid w:val="0025038F"/>
    <w:rsid w:val="00251F57"/>
    <w:rsid w:val="002532C0"/>
    <w:rsid w:val="00254577"/>
    <w:rsid w:val="002567DB"/>
    <w:rsid w:val="00260EB2"/>
    <w:rsid w:val="002627EA"/>
    <w:rsid w:val="00262C1A"/>
    <w:rsid w:val="00263BC1"/>
    <w:rsid w:val="0026408D"/>
    <w:rsid w:val="00270277"/>
    <w:rsid w:val="0027067F"/>
    <w:rsid w:val="00274A09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B1A"/>
    <w:rsid w:val="00293601"/>
    <w:rsid w:val="0029672E"/>
    <w:rsid w:val="00297459"/>
    <w:rsid w:val="002A11D3"/>
    <w:rsid w:val="002A1390"/>
    <w:rsid w:val="002A46A9"/>
    <w:rsid w:val="002A638B"/>
    <w:rsid w:val="002A70A8"/>
    <w:rsid w:val="002A742F"/>
    <w:rsid w:val="002A75F8"/>
    <w:rsid w:val="002B01CA"/>
    <w:rsid w:val="002B3386"/>
    <w:rsid w:val="002C2512"/>
    <w:rsid w:val="002C2732"/>
    <w:rsid w:val="002C5EE4"/>
    <w:rsid w:val="002C6766"/>
    <w:rsid w:val="002C7544"/>
    <w:rsid w:val="002D15CC"/>
    <w:rsid w:val="002D2066"/>
    <w:rsid w:val="002D4C27"/>
    <w:rsid w:val="002E03D8"/>
    <w:rsid w:val="002E27F9"/>
    <w:rsid w:val="002E2F8A"/>
    <w:rsid w:val="002E444E"/>
    <w:rsid w:val="002E6D69"/>
    <w:rsid w:val="002E6E87"/>
    <w:rsid w:val="002F040B"/>
    <w:rsid w:val="002F205E"/>
    <w:rsid w:val="002F3182"/>
    <w:rsid w:val="002F5E1C"/>
    <w:rsid w:val="002F6CE6"/>
    <w:rsid w:val="002F76FC"/>
    <w:rsid w:val="002F7BDE"/>
    <w:rsid w:val="002F7D2A"/>
    <w:rsid w:val="003014E5"/>
    <w:rsid w:val="00301A27"/>
    <w:rsid w:val="00306941"/>
    <w:rsid w:val="00307316"/>
    <w:rsid w:val="00307C96"/>
    <w:rsid w:val="003108AC"/>
    <w:rsid w:val="0031114B"/>
    <w:rsid w:val="00311F1D"/>
    <w:rsid w:val="00313C00"/>
    <w:rsid w:val="00314A44"/>
    <w:rsid w:val="003151D0"/>
    <w:rsid w:val="00315640"/>
    <w:rsid w:val="003205A4"/>
    <w:rsid w:val="003211F0"/>
    <w:rsid w:val="00323676"/>
    <w:rsid w:val="003247F1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5959"/>
    <w:rsid w:val="00337500"/>
    <w:rsid w:val="00337642"/>
    <w:rsid w:val="00340D15"/>
    <w:rsid w:val="00346C6B"/>
    <w:rsid w:val="003477E8"/>
    <w:rsid w:val="00350076"/>
    <w:rsid w:val="00350C54"/>
    <w:rsid w:val="00352848"/>
    <w:rsid w:val="0035510D"/>
    <w:rsid w:val="00355BBF"/>
    <w:rsid w:val="003567B4"/>
    <w:rsid w:val="003616DC"/>
    <w:rsid w:val="00365866"/>
    <w:rsid w:val="00373E2C"/>
    <w:rsid w:val="003749D7"/>
    <w:rsid w:val="00377ECE"/>
    <w:rsid w:val="00377F45"/>
    <w:rsid w:val="00380FD7"/>
    <w:rsid w:val="00381958"/>
    <w:rsid w:val="00385016"/>
    <w:rsid w:val="00390692"/>
    <w:rsid w:val="0039271C"/>
    <w:rsid w:val="003944F1"/>
    <w:rsid w:val="00395E64"/>
    <w:rsid w:val="00397B32"/>
    <w:rsid w:val="003A0B61"/>
    <w:rsid w:val="003A1331"/>
    <w:rsid w:val="003B0E8D"/>
    <w:rsid w:val="003B113E"/>
    <w:rsid w:val="003B1382"/>
    <w:rsid w:val="003B4A7A"/>
    <w:rsid w:val="003B5F33"/>
    <w:rsid w:val="003B6CFA"/>
    <w:rsid w:val="003C066B"/>
    <w:rsid w:val="003C0AD9"/>
    <w:rsid w:val="003C14ED"/>
    <w:rsid w:val="003C22BF"/>
    <w:rsid w:val="003C30A8"/>
    <w:rsid w:val="003C30D0"/>
    <w:rsid w:val="003C3E8D"/>
    <w:rsid w:val="003C4666"/>
    <w:rsid w:val="003C7DE4"/>
    <w:rsid w:val="003D12BE"/>
    <w:rsid w:val="003D14AA"/>
    <w:rsid w:val="003D2E17"/>
    <w:rsid w:val="003D3850"/>
    <w:rsid w:val="003D49B7"/>
    <w:rsid w:val="003D4AE2"/>
    <w:rsid w:val="003D4B12"/>
    <w:rsid w:val="003D6251"/>
    <w:rsid w:val="003D69AD"/>
    <w:rsid w:val="003E3D3D"/>
    <w:rsid w:val="003E4B19"/>
    <w:rsid w:val="003F022D"/>
    <w:rsid w:val="003F2E94"/>
    <w:rsid w:val="003F37CA"/>
    <w:rsid w:val="003F6C24"/>
    <w:rsid w:val="004017D0"/>
    <w:rsid w:val="004041ED"/>
    <w:rsid w:val="00405675"/>
    <w:rsid w:val="0041189A"/>
    <w:rsid w:val="00411E04"/>
    <w:rsid w:val="0041321D"/>
    <w:rsid w:val="00420981"/>
    <w:rsid w:val="00420E26"/>
    <w:rsid w:val="00420F0E"/>
    <w:rsid w:val="004210D5"/>
    <w:rsid w:val="00421C5D"/>
    <w:rsid w:val="00422743"/>
    <w:rsid w:val="00422926"/>
    <w:rsid w:val="00422DB8"/>
    <w:rsid w:val="0042658A"/>
    <w:rsid w:val="00426A24"/>
    <w:rsid w:val="00426B19"/>
    <w:rsid w:val="00426CE9"/>
    <w:rsid w:val="00427693"/>
    <w:rsid w:val="004300CE"/>
    <w:rsid w:val="00432257"/>
    <w:rsid w:val="004340F4"/>
    <w:rsid w:val="00434170"/>
    <w:rsid w:val="004351DA"/>
    <w:rsid w:val="00435828"/>
    <w:rsid w:val="0043771F"/>
    <w:rsid w:val="00437E5E"/>
    <w:rsid w:val="004413F1"/>
    <w:rsid w:val="00442295"/>
    <w:rsid w:val="004429F1"/>
    <w:rsid w:val="0044391C"/>
    <w:rsid w:val="00444B8C"/>
    <w:rsid w:val="00444D33"/>
    <w:rsid w:val="00447A36"/>
    <w:rsid w:val="00450F87"/>
    <w:rsid w:val="004564CF"/>
    <w:rsid w:val="004621E7"/>
    <w:rsid w:val="00473834"/>
    <w:rsid w:val="00473ED9"/>
    <w:rsid w:val="00474004"/>
    <w:rsid w:val="0047734E"/>
    <w:rsid w:val="004773BA"/>
    <w:rsid w:val="00480862"/>
    <w:rsid w:val="004809E8"/>
    <w:rsid w:val="00484B7C"/>
    <w:rsid w:val="00484CA0"/>
    <w:rsid w:val="00486B89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74DA"/>
    <w:rsid w:val="004B047B"/>
    <w:rsid w:val="004B19D8"/>
    <w:rsid w:val="004B7527"/>
    <w:rsid w:val="004B7D24"/>
    <w:rsid w:val="004C282E"/>
    <w:rsid w:val="004C332B"/>
    <w:rsid w:val="004C6F90"/>
    <w:rsid w:val="004D0654"/>
    <w:rsid w:val="004D134F"/>
    <w:rsid w:val="004D6A66"/>
    <w:rsid w:val="004D6DA8"/>
    <w:rsid w:val="004D7E60"/>
    <w:rsid w:val="004E1F48"/>
    <w:rsid w:val="004E5A1C"/>
    <w:rsid w:val="004E61F4"/>
    <w:rsid w:val="004E6428"/>
    <w:rsid w:val="004F0C46"/>
    <w:rsid w:val="004F1E55"/>
    <w:rsid w:val="004F3DE3"/>
    <w:rsid w:val="004F4E49"/>
    <w:rsid w:val="004F7F5D"/>
    <w:rsid w:val="0050347E"/>
    <w:rsid w:val="00503AA3"/>
    <w:rsid w:val="005043A6"/>
    <w:rsid w:val="005053FE"/>
    <w:rsid w:val="00505A0B"/>
    <w:rsid w:val="00507460"/>
    <w:rsid w:val="00507496"/>
    <w:rsid w:val="00520754"/>
    <w:rsid w:val="005226D3"/>
    <w:rsid w:val="00523A88"/>
    <w:rsid w:val="005242AA"/>
    <w:rsid w:val="0052512C"/>
    <w:rsid w:val="005304E3"/>
    <w:rsid w:val="005318ED"/>
    <w:rsid w:val="005324DA"/>
    <w:rsid w:val="0053258A"/>
    <w:rsid w:val="00534A84"/>
    <w:rsid w:val="005363B0"/>
    <w:rsid w:val="005365A4"/>
    <w:rsid w:val="00536D55"/>
    <w:rsid w:val="00541925"/>
    <w:rsid w:val="00544C9B"/>
    <w:rsid w:val="00546199"/>
    <w:rsid w:val="005515BD"/>
    <w:rsid w:val="005529E7"/>
    <w:rsid w:val="00555652"/>
    <w:rsid w:val="0055596B"/>
    <w:rsid w:val="00555F32"/>
    <w:rsid w:val="005616A5"/>
    <w:rsid w:val="00561BD8"/>
    <w:rsid w:val="00561E31"/>
    <w:rsid w:val="00561F78"/>
    <w:rsid w:val="00561FC9"/>
    <w:rsid w:val="005626BC"/>
    <w:rsid w:val="0056310C"/>
    <w:rsid w:val="00563C15"/>
    <w:rsid w:val="00564094"/>
    <w:rsid w:val="00567068"/>
    <w:rsid w:val="00570507"/>
    <w:rsid w:val="005708EE"/>
    <w:rsid w:val="0057143D"/>
    <w:rsid w:val="0057505B"/>
    <w:rsid w:val="0057696E"/>
    <w:rsid w:val="005769DB"/>
    <w:rsid w:val="00576DEA"/>
    <w:rsid w:val="00577015"/>
    <w:rsid w:val="005779D3"/>
    <w:rsid w:val="00580FE6"/>
    <w:rsid w:val="00581FF5"/>
    <w:rsid w:val="0058288D"/>
    <w:rsid w:val="005844C5"/>
    <w:rsid w:val="00587DE3"/>
    <w:rsid w:val="00590504"/>
    <w:rsid w:val="00594B54"/>
    <w:rsid w:val="00594F25"/>
    <w:rsid w:val="0059501E"/>
    <w:rsid w:val="005952DC"/>
    <w:rsid w:val="0059709F"/>
    <w:rsid w:val="005A0A4D"/>
    <w:rsid w:val="005A4E83"/>
    <w:rsid w:val="005A5567"/>
    <w:rsid w:val="005A59D7"/>
    <w:rsid w:val="005A6F0F"/>
    <w:rsid w:val="005B1A16"/>
    <w:rsid w:val="005B2723"/>
    <w:rsid w:val="005B2CB5"/>
    <w:rsid w:val="005B3168"/>
    <w:rsid w:val="005B48F8"/>
    <w:rsid w:val="005B5837"/>
    <w:rsid w:val="005B5DE5"/>
    <w:rsid w:val="005B69BA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2788"/>
    <w:rsid w:val="005D3EE7"/>
    <w:rsid w:val="005D7AC9"/>
    <w:rsid w:val="005E0212"/>
    <w:rsid w:val="005E13B1"/>
    <w:rsid w:val="005E1593"/>
    <w:rsid w:val="005E2B6D"/>
    <w:rsid w:val="005E2F0C"/>
    <w:rsid w:val="005E4599"/>
    <w:rsid w:val="005E4F20"/>
    <w:rsid w:val="005E6BA0"/>
    <w:rsid w:val="005F0316"/>
    <w:rsid w:val="005F156F"/>
    <w:rsid w:val="005F3E55"/>
    <w:rsid w:val="005F472D"/>
    <w:rsid w:val="005F47E7"/>
    <w:rsid w:val="005F5F0F"/>
    <w:rsid w:val="005F65DE"/>
    <w:rsid w:val="006009AE"/>
    <w:rsid w:val="00607119"/>
    <w:rsid w:val="00610467"/>
    <w:rsid w:val="0061284C"/>
    <w:rsid w:val="00614A44"/>
    <w:rsid w:val="0061582D"/>
    <w:rsid w:val="00616DE3"/>
    <w:rsid w:val="006171AE"/>
    <w:rsid w:val="00617763"/>
    <w:rsid w:val="00621212"/>
    <w:rsid w:val="0062165E"/>
    <w:rsid w:val="0062224C"/>
    <w:rsid w:val="00625BB4"/>
    <w:rsid w:val="00626B7A"/>
    <w:rsid w:val="00627498"/>
    <w:rsid w:val="00630217"/>
    <w:rsid w:val="00631853"/>
    <w:rsid w:val="00632126"/>
    <w:rsid w:val="00632853"/>
    <w:rsid w:val="006340AF"/>
    <w:rsid w:val="00634D82"/>
    <w:rsid w:val="00637B04"/>
    <w:rsid w:val="0064127A"/>
    <w:rsid w:val="006447AF"/>
    <w:rsid w:val="00646C3D"/>
    <w:rsid w:val="0064725E"/>
    <w:rsid w:val="006550E0"/>
    <w:rsid w:val="006554F1"/>
    <w:rsid w:val="0065626E"/>
    <w:rsid w:val="00656799"/>
    <w:rsid w:val="0066174B"/>
    <w:rsid w:val="006661F6"/>
    <w:rsid w:val="0067157A"/>
    <w:rsid w:val="0067264A"/>
    <w:rsid w:val="0067364D"/>
    <w:rsid w:val="006770F0"/>
    <w:rsid w:val="006813F0"/>
    <w:rsid w:val="00684383"/>
    <w:rsid w:val="00685097"/>
    <w:rsid w:val="0068573F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4F18"/>
    <w:rsid w:val="006A64C0"/>
    <w:rsid w:val="006B1F45"/>
    <w:rsid w:val="006B4024"/>
    <w:rsid w:val="006B56C5"/>
    <w:rsid w:val="006B57A0"/>
    <w:rsid w:val="006C0376"/>
    <w:rsid w:val="006C2360"/>
    <w:rsid w:val="006C2964"/>
    <w:rsid w:val="006C69B2"/>
    <w:rsid w:val="006C6D32"/>
    <w:rsid w:val="006D0853"/>
    <w:rsid w:val="006D39CB"/>
    <w:rsid w:val="006D3CC1"/>
    <w:rsid w:val="006D491A"/>
    <w:rsid w:val="006D5DD5"/>
    <w:rsid w:val="006D630F"/>
    <w:rsid w:val="006D7DEE"/>
    <w:rsid w:val="006E1D76"/>
    <w:rsid w:val="006E24D9"/>
    <w:rsid w:val="006E3CAF"/>
    <w:rsid w:val="006E4B76"/>
    <w:rsid w:val="006E66F7"/>
    <w:rsid w:val="006F230F"/>
    <w:rsid w:val="006F24A2"/>
    <w:rsid w:val="006F2D40"/>
    <w:rsid w:val="006F3217"/>
    <w:rsid w:val="006F3547"/>
    <w:rsid w:val="006F3DA8"/>
    <w:rsid w:val="006F721E"/>
    <w:rsid w:val="00702086"/>
    <w:rsid w:val="007038E2"/>
    <w:rsid w:val="00704057"/>
    <w:rsid w:val="00705539"/>
    <w:rsid w:val="0070619B"/>
    <w:rsid w:val="0071022B"/>
    <w:rsid w:val="0071114A"/>
    <w:rsid w:val="00713A24"/>
    <w:rsid w:val="007151E8"/>
    <w:rsid w:val="00715A0D"/>
    <w:rsid w:val="00715E1D"/>
    <w:rsid w:val="00717726"/>
    <w:rsid w:val="00721698"/>
    <w:rsid w:val="0072204C"/>
    <w:rsid w:val="00722C48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DDF"/>
    <w:rsid w:val="00740195"/>
    <w:rsid w:val="00740D3C"/>
    <w:rsid w:val="00742365"/>
    <w:rsid w:val="00745B84"/>
    <w:rsid w:val="007536BC"/>
    <w:rsid w:val="00753D7D"/>
    <w:rsid w:val="007546F5"/>
    <w:rsid w:val="00756F43"/>
    <w:rsid w:val="00760CF8"/>
    <w:rsid w:val="00761865"/>
    <w:rsid w:val="0076286B"/>
    <w:rsid w:val="00762F2F"/>
    <w:rsid w:val="0076480C"/>
    <w:rsid w:val="00765D6A"/>
    <w:rsid w:val="00770CE7"/>
    <w:rsid w:val="007755A6"/>
    <w:rsid w:val="007846D2"/>
    <w:rsid w:val="00784716"/>
    <w:rsid w:val="00785F5B"/>
    <w:rsid w:val="00786962"/>
    <w:rsid w:val="00786D2A"/>
    <w:rsid w:val="00791D5E"/>
    <w:rsid w:val="00792299"/>
    <w:rsid w:val="00793F21"/>
    <w:rsid w:val="00794B76"/>
    <w:rsid w:val="0079686D"/>
    <w:rsid w:val="00796DEA"/>
    <w:rsid w:val="00797801"/>
    <w:rsid w:val="007A0AFC"/>
    <w:rsid w:val="007A147E"/>
    <w:rsid w:val="007A2556"/>
    <w:rsid w:val="007A4369"/>
    <w:rsid w:val="007A62D5"/>
    <w:rsid w:val="007A7ECC"/>
    <w:rsid w:val="007B04D5"/>
    <w:rsid w:val="007B516F"/>
    <w:rsid w:val="007B53FE"/>
    <w:rsid w:val="007B6C2B"/>
    <w:rsid w:val="007B7984"/>
    <w:rsid w:val="007C06F4"/>
    <w:rsid w:val="007C1388"/>
    <w:rsid w:val="007C389D"/>
    <w:rsid w:val="007C4191"/>
    <w:rsid w:val="007C5448"/>
    <w:rsid w:val="007C6483"/>
    <w:rsid w:val="007C6BCA"/>
    <w:rsid w:val="007C709E"/>
    <w:rsid w:val="007C7138"/>
    <w:rsid w:val="007C7340"/>
    <w:rsid w:val="007D16D3"/>
    <w:rsid w:val="007D30DA"/>
    <w:rsid w:val="007D363B"/>
    <w:rsid w:val="007E177F"/>
    <w:rsid w:val="007E2587"/>
    <w:rsid w:val="007E2759"/>
    <w:rsid w:val="007F0014"/>
    <w:rsid w:val="007F1359"/>
    <w:rsid w:val="007F1935"/>
    <w:rsid w:val="007F2AB0"/>
    <w:rsid w:val="007F2FF0"/>
    <w:rsid w:val="007F442F"/>
    <w:rsid w:val="00801951"/>
    <w:rsid w:val="00804234"/>
    <w:rsid w:val="008055AD"/>
    <w:rsid w:val="00806C30"/>
    <w:rsid w:val="008102B1"/>
    <w:rsid w:val="00810BE6"/>
    <w:rsid w:val="00811109"/>
    <w:rsid w:val="00811384"/>
    <w:rsid w:val="008117A7"/>
    <w:rsid w:val="00813063"/>
    <w:rsid w:val="00814B20"/>
    <w:rsid w:val="0081590C"/>
    <w:rsid w:val="008165FB"/>
    <w:rsid w:val="00817837"/>
    <w:rsid w:val="00820233"/>
    <w:rsid w:val="00824B84"/>
    <w:rsid w:val="00830DA4"/>
    <w:rsid w:val="008322C6"/>
    <w:rsid w:val="0083692A"/>
    <w:rsid w:val="0083766A"/>
    <w:rsid w:val="00840865"/>
    <w:rsid w:val="008415EE"/>
    <w:rsid w:val="00844744"/>
    <w:rsid w:val="00846653"/>
    <w:rsid w:val="008472FA"/>
    <w:rsid w:val="00850BFF"/>
    <w:rsid w:val="00851A25"/>
    <w:rsid w:val="00853DFB"/>
    <w:rsid w:val="00855E80"/>
    <w:rsid w:val="008560B9"/>
    <w:rsid w:val="00856ACE"/>
    <w:rsid w:val="00857AAB"/>
    <w:rsid w:val="00857C41"/>
    <w:rsid w:val="00860FA8"/>
    <w:rsid w:val="00864DD0"/>
    <w:rsid w:val="00864EE2"/>
    <w:rsid w:val="00866B21"/>
    <w:rsid w:val="0086761A"/>
    <w:rsid w:val="00867FE0"/>
    <w:rsid w:val="00870163"/>
    <w:rsid w:val="008737AF"/>
    <w:rsid w:val="00875BA2"/>
    <w:rsid w:val="00877E77"/>
    <w:rsid w:val="00880622"/>
    <w:rsid w:val="008812BC"/>
    <w:rsid w:val="00881BDB"/>
    <w:rsid w:val="008820FC"/>
    <w:rsid w:val="0088702A"/>
    <w:rsid w:val="00887B41"/>
    <w:rsid w:val="00891B08"/>
    <w:rsid w:val="0089289E"/>
    <w:rsid w:val="00892EFB"/>
    <w:rsid w:val="00893DB7"/>
    <w:rsid w:val="008947D4"/>
    <w:rsid w:val="00895641"/>
    <w:rsid w:val="008A0FBE"/>
    <w:rsid w:val="008A2061"/>
    <w:rsid w:val="008A5DF4"/>
    <w:rsid w:val="008B1F04"/>
    <w:rsid w:val="008B3281"/>
    <w:rsid w:val="008B59A7"/>
    <w:rsid w:val="008B693F"/>
    <w:rsid w:val="008B76F5"/>
    <w:rsid w:val="008C24A8"/>
    <w:rsid w:val="008C3C7A"/>
    <w:rsid w:val="008C3C81"/>
    <w:rsid w:val="008C4602"/>
    <w:rsid w:val="008C749A"/>
    <w:rsid w:val="008C7797"/>
    <w:rsid w:val="008C7FF1"/>
    <w:rsid w:val="008D501E"/>
    <w:rsid w:val="008D7482"/>
    <w:rsid w:val="008E02F6"/>
    <w:rsid w:val="008E0A4E"/>
    <w:rsid w:val="008E2ADC"/>
    <w:rsid w:val="008E4FE2"/>
    <w:rsid w:val="008E5CCA"/>
    <w:rsid w:val="008E6DEE"/>
    <w:rsid w:val="008E6F55"/>
    <w:rsid w:val="008E70DD"/>
    <w:rsid w:val="008E7CA7"/>
    <w:rsid w:val="008F0074"/>
    <w:rsid w:val="008F2EEF"/>
    <w:rsid w:val="008F5002"/>
    <w:rsid w:val="008F56B4"/>
    <w:rsid w:val="008F66CE"/>
    <w:rsid w:val="008F6968"/>
    <w:rsid w:val="008F6EF7"/>
    <w:rsid w:val="008F7848"/>
    <w:rsid w:val="008F78B5"/>
    <w:rsid w:val="008F7DE7"/>
    <w:rsid w:val="00903125"/>
    <w:rsid w:val="00903309"/>
    <w:rsid w:val="00911384"/>
    <w:rsid w:val="009138B8"/>
    <w:rsid w:val="00913DD9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4478B"/>
    <w:rsid w:val="00950A16"/>
    <w:rsid w:val="00951999"/>
    <w:rsid w:val="0095255F"/>
    <w:rsid w:val="00952E97"/>
    <w:rsid w:val="00954CD0"/>
    <w:rsid w:val="00956199"/>
    <w:rsid w:val="00956DA1"/>
    <w:rsid w:val="00960832"/>
    <w:rsid w:val="00961516"/>
    <w:rsid w:val="00962B58"/>
    <w:rsid w:val="009673FE"/>
    <w:rsid w:val="00971DB2"/>
    <w:rsid w:val="00972DE0"/>
    <w:rsid w:val="0097363F"/>
    <w:rsid w:val="00981480"/>
    <w:rsid w:val="00982381"/>
    <w:rsid w:val="00982B80"/>
    <w:rsid w:val="0098315F"/>
    <w:rsid w:val="009837A1"/>
    <w:rsid w:val="00983FB1"/>
    <w:rsid w:val="0098428A"/>
    <w:rsid w:val="00985149"/>
    <w:rsid w:val="00986389"/>
    <w:rsid w:val="00992EF8"/>
    <w:rsid w:val="0099356A"/>
    <w:rsid w:val="00993F61"/>
    <w:rsid w:val="00994491"/>
    <w:rsid w:val="00995652"/>
    <w:rsid w:val="00996BE1"/>
    <w:rsid w:val="009A314A"/>
    <w:rsid w:val="009A42C5"/>
    <w:rsid w:val="009B2059"/>
    <w:rsid w:val="009B2135"/>
    <w:rsid w:val="009B266B"/>
    <w:rsid w:val="009B495C"/>
    <w:rsid w:val="009B4C41"/>
    <w:rsid w:val="009B6172"/>
    <w:rsid w:val="009B6429"/>
    <w:rsid w:val="009B705E"/>
    <w:rsid w:val="009C232E"/>
    <w:rsid w:val="009D12AB"/>
    <w:rsid w:val="009D226E"/>
    <w:rsid w:val="009D29BA"/>
    <w:rsid w:val="009D544E"/>
    <w:rsid w:val="009D5B62"/>
    <w:rsid w:val="009D6A02"/>
    <w:rsid w:val="009D72AC"/>
    <w:rsid w:val="009D7EE1"/>
    <w:rsid w:val="009E10C1"/>
    <w:rsid w:val="009E23C2"/>
    <w:rsid w:val="009E4A36"/>
    <w:rsid w:val="009E644B"/>
    <w:rsid w:val="009F1428"/>
    <w:rsid w:val="009F2B8D"/>
    <w:rsid w:val="009F714A"/>
    <w:rsid w:val="00A0087A"/>
    <w:rsid w:val="00A01142"/>
    <w:rsid w:val="00A025A1"/>
    <w:rsid w:val="00A030CB"/>
    <w:rsid w:val="00A034AC"/>
    <w:rsid w:val="00A064E2"/>
    <w:rsid w:val="00A07308"/>
    <w:rsid w:val="00A12305"/>
    <w:rsid w:val="00A1569D"/>
    <w:rsid w:val="00A158A8"/>
    <w:rsid w:val="00A15A2D"/>
    <w:rsid w:val="00A17093"/>
    <w:rsid w:val="00A216AD"/>
    <w:rsid w:val="00A224C3"/>
    <w:rsid w:val="00A23147"/>
    <w:rsid w:val="00A2793A"/>
    <w:rsid w:val="00A30FE5"/>
    <w:rsid w:val="00A3175E"/>
    <w:rsid w:val="00A31FBF"/>
    <w:rsid w:val="00A358B8"/>
    <w:rsid w:val="00A35CBB"/>
    <w:rsid w:val="00A36F8E"/>
    <w:rsid w:val="00A37708"/>
    <w:rsid w:val="00A4050E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451"/>
    <w:rsid w:val="00A633FF"/>
    <w:rsid w:val="00A6350E"/>
    <w:rsid w:val="00A6435B"/>
    <w:rsid w:val="00A677E4"/>
    <w:rsid w:val="00A67DA4"/>
    <w:rsid w:val="00A71340"/>
    <w:rsid w:val="00A714A3"/>
    <w:rsid w:val="00A71525"/>
    <w:rsid w:val="00A740A9"/>
    <w:rsid w:val="00A74BF1"/>
    <w:rsid w:val="00A757B5"/>
    <w:rsid w:val="00A767A1"/>
    <w:rsid w:val="00A767A5"/>
    <w:rsid w:val="00A778A9"/>
    <w:rsid w:val="00A82747"/>
    <w:rsid w:val="00A8393C"/>
    <w:rsid w:val="00A84C2E"/>
    <w:rsid w:val="00A85A6A"/>
    <w:rsid w:val="00A85AA4"/>
    <w:rsid w:val="00A868A8"/>
    <w:rsid w:val="00A918B6"/>
    <w:rsid w:val="00A95DFD"/>
    <w:rsid w:val="00A976E5"/>
    <w:rsid w:val="00AA3C55"/>
    <w:rsid w:val="00AA5F62"/>
    <w:rsid w:val="00AA6BBF"/>
    <w:rsid w:val="00AB0291"/>
    <w:rsid w:val="00AB0826"/>
    <w:rsid w:val="00AB3A0D"/>
    <w:rsid w:val="00AB5DA0"/>
    <w:rsid w:val="00AC0B1C"/>
    <w:rsid w:val="00AC1715"/>
    <w:rsid w:val="00AC4D49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1515"/>
    <w:rsid w:val="00AE2EE0"/>
    <w:rsid w:val="00AE4318"/>
    <w:rsid w:val="00AE4807"/>
    <w:rsid w:val="00AF19AF"/>
    <w:rsid w:val="00AF29C6"/>
    <w:rsid w:val="00AF367A"/>
    <w:rsid w:val="00AF5A87"/>
    <w:rsid w:val="00AF5C66"/>
    <w:rsid w:val="00AF6DF6"/>
    <w:rsid w:val="00AF7464"/>
    <w:rsid w:val="00B0172E"/>
    <w:rsid w:val="00B047A6"/>
    <w:rsid w:val="00B047F9"/>
    <w:rsid w:val="00B05808"/>
    <w:rsid w:val="00B106F9"/>
    <w:rsid w:val="00B1288B"/>
    <w:rsid w:val="00B13149"/>
    <w:rsid w:val="00B20336"/>
    <w:rsid w:val="00B2040D"/>
    <w:rsid w:val="00B215EF"/>
    <w:rsid w:val="00B318F2"/>
    <w:rsid w:val="00B33F19"/>
    <w:rsid w:val="00B36A26"/>
    <w:rsid w:val="00B37E67"/>
    <w:rsid w:val="00B40AE3"/>
    <w:rsid w:val="00B41199"/>
    <w:rsid w:val="00B425FC"/>
    <w:rsid w:val="00B42FEA"/>
    <w:rsid w:val="00B430B6"/>
    <w:rsid w:val="00B439C6"/>
    <w:rsid w:val="00B44D17"/>
    <w:rsid w:val="00B4528E"/>
    <w:rsid w:val="00B459DF"/>
    <w:rsid w:val="00B45F39"/>
    <w:rsid w:val="00B47F6C"/>
    <w:rsid w:val="00B500EF"/>
    <w:rsid w:val="00B52474"/>
    <w:rsid w:val="00B524A1"/>
    <w:rsid w:val="00B556AD"/>
    <w:rsid w:val="00B61846"/>
    <w:rsid w:val="00B62F90"/>
    <w:rsid w:val="00B6314D"/>
    <w:rsid w:val="00B636AE"/>
    <w:rsid w:val="00B640BC"/>
    <w:rsid w:val="00B664B2"/>
    <w:rsid w:val="00B70079"/>
    <w:rsid w:val="00B75920"/>
    <w:rsid w:val="00B76CA2"/>
    <w:rsid w:val="00B80110"/>
    <w:rsid w:val="00B80D24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2DA"/>
    <w:rsid w:val="00BA2025"/>
    <w:rsid w:val="00BA2E85"/>
    <w:rsid w:val="00BA2F60"/>
    <w:rsid w:val="00BB03F1"/>
    <w:rsid w:val="00BB11AB"/>
    <w:rsid w:val="00BB1358"/>
    <w:rsid w:val="00BB18F7"/>
    <w:rsid w:val="00BB4ABE"/>
    <w:rsid w:val="00BB4AD2"/>
    <w:rsid w:val="00BB513F"/>
    <w:rsid w:val="00BC07E3"/>
    <w:rsid w:val="00BC0EDD"/>
    <w:rsid w:val="00BC39C6"/>
    <w:rsid w:val="00BC4DF9"/>
    <w:rsid w:val="00BC71CE"/>
    <w:rsid w:val="00BD0610"/>
    <w:rsid w:val="00BD11C3"/>
    <w:rsid w:val="00BD42A2"/>
    <w:rsid w:val="00BD4D9F"/>
    <w:rsid w:val="00BD58FC"/>
    <w:rsid w:val="00BD6ADC"/>
    <w:rsid w:val="00BE0D62"/>
    <w:rsid w:val="00BE2599"/>
    <w:rsid w:val="00BE2C5A"/>
    <w:rsid w:val="00BE3366"/>
    <w:rsid w:val="00BE5545"/>
    <w:rsid w:val="00BF59F7"/>
    <w:rsid w:val="00BF5AFC"/>
    <w:rsid w:val="00BF7AFF"/>
    <w:rsid w:val="00C010EE"/>
    <w:rsid w:val="00C0115A"/>
    <w:rsid w:val="00C01EB8"/>
    <w:rsid w:val="00C1149E"/>
    <w:rsid w:val="00C135B9"/>
    <w:rsid w:val="00C14B59"/>
    <w:rsid w:val="00C16170"/>
    <w:rsid w:val="00C206D2"/>
    <w:rsid w:val="00C3203D"/>
    <w:rsid w:val="00C32C53"/>
    <w:rsid w:val="00C32EBC"/>
    <w:rsid w:val="00C343E1"/>
    <w:rsid w:val="00C35339"/>
    <w:rsid w:val="00C35490"/>
    <w:rsid w:val="00C376FC"/>
    <w:rsid w:val="00C40829"/>
    <w:rsid w:val="00C417EA"/>
    <w:rsid w:val="00C44496"/>
    <w:rsid w:val="00C44DE5"/>
    <w:rsid w:val="00C5139B"/>
    <w:rsid w:val="00C52DF0"/>
    <w:rsid w:val="00C538D8"/>
    <w:rsid w:val="00C602D4"/>
    <w:rsid w:val="00C60EB3"/>
    <w:rsid w:val="00C64271"/>
    <w:rsid w:val="00C65628"/>
    <w:rsid w:val="00C66CF9"/>
    <w:rsid w:val="00C7083E"/>
    <w:rsid w:val="00C71156"/>
    <w:rsid w:val="00C72793"/>
    <w:rsid w:val="00C72D80"/>
    <w:rsid w:val="00C80C4E"/>
    <w:rsid w:val="00C81760"/>
    <w:rsid w:val="00C82DA8"/>
    <w:rsid w:val="00C82DDB"/>
    <w:rsid w:val="00C9040B"/>
    <w:rsid w:val="00C9167A"/>
    <w:rsid w:val="00C93639"/>
    <w:rsid w:val="00C96BE0"/>
    <w:rsid w:val="00CA2BE3"/>
    <w:rsid w:val="00CA2EC7"/>
    <w:rsid w:val="00CA54F9"/>
    <w:rsid w:val="00CA57C4"/>
    <w:rsid w:val="00CA74CA"/>
    <w:rsid w:val="00CB096C"/>
    <w:rsid w:val="00CB0BFB"/>
    <w:rsid w:val="00CB1188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4161"/>
    <w:rsid w:val="00CD44F8"/>
    <w:rsid w:val="00CD5D89"/>
    <w:rsid w:val="00CD5E04"/>
    <w:rsid w:val="00CE1225"/>
    <w:rsid w:val="00CE238E"/>
    <w:rsid w:val="00CE28BA"/>
    <w:rsid w:val="00CE3AB3"/>
    <w:rsid w:val="00CE4909"/>
    <w:rsid w:val="00CF081C"/>
    <w:rsid w:val="00CF3FEB"/>
    <w:rsid w:val="00CF42CA"/>
    <w:rsid w:val="00CF78CD"/>
    <w:rsid w:val="00D02843"/>
    <w:rsid w:val="00D04A4F"/>
    <w:rsid w:val="00D06E9A"/>
    <w:rsid w:val="00D124B2"/>
    <w:rsid w:val="00D12AA6"/>
    <w:rsid w:val="00D12FB4"/>
    <w:rsid w:val="00D134C2"/>
    <w:rsid w:val="00D135BD"/>
    <w:rsid w:val="00D15653"/>
    <w:rsid w:val="00D15792"/>
    <w:rsid w:val="00D22C09"/>
    <w:rsid w:val="00D2309C"/>
    <w:rsid w:val="00D24DE9"/>
    <w:rsid w:val="00D25521"/>
    <w:rsid w:val="00D27153"/>
    <w:rsid w:val="00D31D36"/>
    <w:rsid w:val="00D32DD7"/>
    <w:rsid w:val="00D32E67"/>
    <w:rsid w:val="00D34C40"/>
    <w:rsid w:val="00D357F2"/>
    <w:rsid w:val="00D3725F"/>
    <w:rsid w:val="00D41799"/>
    <w:rsid w:val="00D41AD1"/>
    <w:rsid w:val="00D42F12"/>
    <w:rsid w:val="00D4788A"/>
    <w:rsid w:val="00D502C2"/>
    <w:rsid w:val="00D527FC"/>
    <w:rsid w:val="00D52E29"/>
    <w:rsid w:val="00D52ECF"/>
    <w:rsid w:val="00D544C7"/>
    <w:rsid w:val="00D5477A"/>
    <w:rsid w:val="00D55B3A"/>
    <w:rsid w:val="00D57508"/>
    <w:rsid w:val="00D5799A"/>
    <w:rsid w:val="00D610A8"/>
    <w:rsid w:val="00D62607"/>
    <w:rsid w:val="00D6364B"/>
    <w:rsid w:val="00D64C22"/>
    <w:rsid w:val="00D667FA"/>
    <w:rsid w:val="00D678E7"/>
    <w:rsid w:val="00D67CD3"/>
    <w:rsid w:val="00D72D37"/>
    <w:rsid w:val="00D735A1"/>
    <w:rsid w:val="00D74C87"/>
    <w:rsid w:val="00D7677D"/>
    <w:rsid w:val="00D769E2"/>
    <w:rsid w:val="00D76C90"/>
    <w:rsid w:val="00D800A0"/>
    <w:rsid w:val="00D82129"/>
    <w:rsid w:val="00D84073"/>
    <w:rsid w:val="00D8636B"/>
    <w:rsid w:val="00D87414"/>
    <w:rsid w:val="00D912E9"/>
    <w:rsid w:val="00D972C0"/>
    <w:rsid w:val="00DA17C1"/>
    <w:rsid w:val="00DA218E"/>
    <w:rsid w:val="00DA374F"/>
    <w:rsid w:val="00DA671F"/>
    <w:rsid w:val="00DA6A96"/>
    <w:rsid w:val="00DA7BCE"/>
    <w:rsid w:val="00DB0244"/>
    <w:rsid w:val="00DB06F5"/>
    <w:rsid w:val="00DB1214"/>
    <w:rsid w:val="00DB287A"/>
    <w:rsid w:val="00DB51B1"/>
    <w:rsid w:val="00DB5425"/>
    <w:rsid w:val="00DB59B8"/>
    <w:rsid w:val="00DB7D7A"/>
    <w:rsid w:val="00DC0D2B"/>
    <w:rsid w:val="00DC15A3"/>
    <w:rsid w:val="00DC2149"/>
    <w:rsid w:val="00DC2907"/>
    <w:rsid w:val="00DC3F46"/>
    <w:rsid w:val="00DC714E"/>
    <w:rsid w:val="00DD026A"/>
    <w:rsid w:val="00DD0E5A"/>
    <w:rsid w:val="00DD16DB"/>
    <w:rsid w:val="00DD18DF"/>
    <w:rsid w:val="00DD2BEC"/>
    <w:rsid w:val="00DE1D26"/>
    <w:rsid w:val="00DE4DED"/>
    <w:rsid w:val="00DE4DEF"/>
    <w:rsid w:val="00DE5DD9"/>
    <w:rsid w:val="00DF2088"/>
    <w:rsid w:val="00DF23A3"/>
    <w:rsid w:val="00DF2957"/>
    <w:rsid w:val="00DF2B0C"/>
    <w:rsid w:val="00DF51E7"/>
    <w:rsid w:val="00DF6F36"/>
    <w:rsid w:val="00DF748D"/>
    <w:rsid w:val="00DF7D8F"/>
    <w:rsid w:val="00E01EE2"/>
    <w:rsid w:val="00E03F09"/>
    <w:rsid w:val="00E04BA6"/>
    <w:rsid w:val="00E12478"/>
    <w:rsid w:val="00E12923"/>
    <w:rsid w:val="00E13287"/>
    <w:rsid w:val="00E136ED"/>
    <w:rsid w:val="00E142DF"/>
    <w:rsid w:val="00E14776"/>
    <w:rsid w:val="00E14987"/>
    <w:rsid w:val="00E179EC"/>
    <w:rsid w:val="00E20B4A"/>
    <w:rsid w:val="00E2145D"/>
    <w:rsid w:val="00E22BC3"/>
    <w:rsid w:val="00E237F7"/>
    <w:rsid w:val="00E3024F"/>
    <w:rsid w:val="00E30A66"/>
    <w:rsid w:val="00E326C9"/>
    <w:rsid w:val="00E34113"/>
    <w:rsid w:val="00E369B0"/>
    <w:rsid w:val="00E37538"/>
    <w:rsid w:val="00E41FCE"/>
    <w:rsid w:val="00E42AAF"/>
    <w:rsid w:val="00E43B2A"/>
    <w:rsid w:val="00E4747A"/>
    <w:rsid w:val="00E47AAF"/>
    <w:rsid w:val="00E47DB4"/>
    <w:rsid w:val="00E50CB0"/>
    <w:rsid w:val="00E55055"/>
    <w:rsid w:val="00E55CEF"/>
    <w:rsid w:val="00E56861"/>
    <w:rsid w:val="00E57259"/>
    <w:rsid w:val="00E61653"/>
    <w:rsid w:val="00E6167F"/>
    <w:rsid w:val="00E6222B"/>
    <w:rsid w:val="00E640DF"/>
    <w:rsid w:val="00E6448A"/>
    <w:rsid w:val="00E70ED2"/>
    <w:rsid w:val="00E714AC"/>
    <w:rsid w:val="00E719CD"/>
    <w:rsid w:val="00E727B9"/>
    <w:rsid w:val="00E72FC9"/>
    <w:rsid w:val="00E76C14"/>
    <w:rsid w:val="00E81162"/>
    <w:rsid w:val="00E81381"/>
    <w:rsid w:val="00E8244A"/>
    <w:rsid w:val="00E82635"/>
    <w:rsid w:val="00E82F5F"/>
    <w:rsid w:val="00E83038"/>
    <w:rsid w:val="00E84E82"/>
    <w:rsid w:val="00E86478"/>
    <w:rsid w:val="00E87FF5"/>
    <w:rsid w:val="00E91FD9"/>
    <w:rsid w:val="00E92E26"/>
    <w:rsid w:val="00E93886"/>
    <w:rsid w:val="00E94082"/>
    <w:rsid w:val="00E96DCA"/>
    <w:rsid w:val="00E97684"/>
    <w:rsid w:val="00EA0E03"/>
    <w:rsid w:val="00EA1478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2503"/>
    <w:rsid w:val="00EF3334"/>
    <w:rsid w:val="00EF3765"/>
    <w:rsid w:val="00EF5DFC"/>
    <w:rsid w:val="00EF7059"/>
    <w:rsid w:val="00EF7A40"/>
    <w:rsid w:val="00F00D02"/>
    <w:rsid w:val="00F02E9F"/>
    <w:rsid w:val="00F10E4E"/>
    <w:rsid w:val="00F12445"/>
    <w:rsid w:val="00F1245C"/>
    <w:rsid w:val="00F12677"/>
    <w:rsid w:val="00F12DBA"/>
    <w:rsid w:val="00F150F2"/>
    <w:rsid w:val="00F16986"/>
    <w:rsid w:val="00F16B67"/>
    <w:rsid w:val="00F16EA0"/>
    <w:rsid w:val="00F2132A"/>
    <w:rsid w:val="00F239AD"/>
    <w:rsid w:val="00F24B56"/>
    <w:rsid w:val="00F30F30"/>
    <w:rsid w:val="00F33E79"/>
    <w:rsid w:val="00F358A4"/>
    <w:rsid w:val="00F37876"/>
    <w:rsid w:val="00F37D7D"/>
    <w:rsid w:val="00F40356"/>
    <w:rsid w:val="00F46952"/>
    <w:rsid w:val="00F50FCB"/>
    <w:rsid w:val="00F53302"/>
    <w:rsid w:val="00F5633C"/>
    <w:rsid w:val="00F5673F"/>
    <w:rsid w:val="00F57CB7"/>
    <w:rsid w:val="00F645C7"/>
    <w:rsid w:val="00F64D8D"/>
    <w:rsid w:val="00F65D34"/>
    <w:rsid w:val="00F66A7C"/>
    <w:rsid w:val="00F673F7"/>
    <w:rsid w:val="00F6781E"/>
    <w:rsid w:val="00F716FC"/>
    <w:rsid w:val="00F71CCC"/>
    <w:rsid w:val="00F71EF1"/>
    <w:rsid w:val="00F74741"/>
    <w:rsid w:val="00F74775"/>
    <w:rsid w:val="00F7494B"/>
    <w:rsid w:val="00F74E3C"/>
    <w:rsid w:val="00F7522C"/>
    <w:rsid w:val="00F75983"/>
    <w:rsid w:val="00F7723A"/>
    <w:rsid w:val="00F7775E"/>
    <w:rsid w:val="00F82EC5"/>
    <w:rsid w:val="00F83CF5"/>
    <w:rsid w:val="00F8670F"/>
    <w:rsid w:val="00F86F6E"/>
    <w:rsid w:val="00F86FE0"/>
    <w:rsid w:val="00F91B72"/>
    <w:rsid w:val="00F94E8B"/>
    <w:rsid w:val="00F95C64"/>
    <w:rsid w:val="00F96DB5"/>
    <w:rsid w:val="00F97754"/>
    <w:rsid w:val="00FA1207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1DA9"/>
    <w:rsid w:val="00FD20A0"/>
    <w:rsid w:val="00FD4867"/>
    <w:rsid w:val="00FE67FC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B48D78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image" Target="media/image11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package" Target="embeddings/Microsoft_Visio___8.vsdx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package" Target="embeddings/Microsoft_Visio___10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2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package" Target="embeddings/Microsoft_Visio___9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7</TotalTime>
  <Pages>6</Pages>
  <Words>418</Words>
  <Characters>2387</Characters>
  <Application>Microsoft Office Word</Application>
  <DocSecurity>0</DocSecurity>
  <Lines>19</Lines>
  <Paragraphs>5</Paragraphs>
  <ScaleCrop>false</ScaleCrop>
  <Company/>
  <LinksUpToDate>false</LinksUpToDate>
  <CharactersWithSpaces>28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1247</cp:revision>
  <cp:lastPrinted>2016-11-21T12:29:00Z</cp:lastPrinted>
  <dcterms:created xsi:type="dcterms:W3CDTF">2016-05-31T07:20:00Z</dcterms:created>
  <dcterms:modified xsi:type="dcterms:W3CDTF">2017-05-04T05:03:00Z</dcterms:modified>
</cp:coreProperties>
</file>